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ab"/>
        <w:tabs>
          <w:tab w:val="right" w:pos="9639"/>
        </w:tabs>
        <w:rPr>
          <w:bCs/>
          <w:i/>
          <w:sz w:val="24"/>
          <w:szCs w:val="24"/>
        </w:rPr>
      </w:pPr>
      <w:r>
        <w:rPr>
          <w:bCs/>
          <w:sz w:val="24"/>
          <w:szCs w:val="24"/>
        </w:rPr>
        <w:t>3GPP TSG-RAN WG2 Meeting #133</w:t>
      </w:r>
      <w:r>
        <w:rPr>
          <w:bCs/>
          <w:sz w:val="24"/>
          <w:szCs w:val="24"/>
        </w:rPr>
        <w:tab/>
      </w:r>
      <w:hyperlink r:id="rId12" w:history="1">
        <w:r>
          <w:rPr>
            <w:rStyle w:val="af0"/>
            <w:bCs/>
            <w:sz w:val="24"/>
            <w:szCs w:val="24"/>
          </w:rPr>
          <w:t>R2-250xxxx</w:t>
        </w:r>
      </w:hyperlink>
    </w:p>
    <w:p w14:paraId="2478FC6F" w14:textId="77777777" w:rsidR="003C1B10" w:rsidRDefault="006E1633">
      <w:pPr>
        <w:pStyle w:val="ab"/>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b"/>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맑은 고딕"/>
                <w:lang w:eastAsia="ko-KR"/>
              </w:rPr>
            </w:pPr>
            <w:r>
              <w:rPr>
                <w:rFonts w:eastAsia="맑은 고딕"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맑은 고딕"/>
                <w:lang w:eastAsia="ko-KR"/>
              </w:rPr>
            </w:pPr>
            <w:r>
              <w:rPr>
                <w:rFonts w:eastAsia="맑은 고딕" w:hint="eastAsia"/>
                <w:lang w:eastAsia="ko-KR"/>
              </w:rPr>
              <w:t>Jaeheung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맑은 고딕"/>
                <w:lang w:eastAsia="ko-KR"/>
              </w:rPr>
            </w:pPr>
            <w:hyperlink r:id="rId13" w:history="1">
              <w:r w:rsidRPr="00695A7B">
                <w:rPr>
                  <w:rStyle w:val="af0"/>
                  <w:rFonts w:eastAsia="맑은 고딕"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맑은 고딕"/>
                <w:lang w:eastAsia="ko-KR"/>
              </w:rPr>
            </w:pPr>
            <w:r>
              <w:rPr>
                <w:rFonts w:eastAsia="맑은 고딕"/>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맑은 고딕"/>
                <w:lang w:eastAsia="ko-KR"/>
              </w:rPr>
            </w:pPr>
            <w:r>
              <w:rPr>
                <w:rFonts w:eastAsia="맑은 고딕"/>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맑은 고딕"/>
                <w:lang w:eastAsia="ko-KR"/>
              </w:rPr>
            </w:pPr>
            <w:r w:rsidRPr="007B4A7C">
              <w:rPr>
                <w:rFonts w:eastAsia="맑은 고딕"/>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맑은 고딕"/>
                <w:lang w:eastAsia="ko-KR"/>
              </w:rPr>
            </w:pPr>
            <w:r>
              <w:rPr>
                <w:rFonts w:eastAsia="맑은 고딕"/>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맑은 고딕"/>
                <w:lang w:eastAsia="ko-KR"/>
              </w:rPr>
            </w:pPr>
            <w:r>
              <w:rPr>
                <w:rFonts w:eastAsia="맑은 고딕"/>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맑은 고딕"/>
                <w:lang w:eastAsia="ko-KR"/>
              </w:rPr>
            </w:pPr>
            <w:r>
              <w:rPr>
                <w:rFonts w:eastAsia="맑은 고딕"/>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D350B">
            <w:pPr>
              <w:pStyle w:val="TAC"/>
              <w:spacing w:before="20" w:after="20"/>
              <w:ind w:left="57" w:right="57"/>
              <w:jc w:val="left"/>
              <w:rPr>
                <w:rFonts w:eastAsia="맑은 고딕"/>
                <w:lang w:eastAsia="ko-KR"/>
              </w:rPr>
            </w:pPr>
            <w:hyperlink r:id="rId14" w:history="1">
              <w:r w:rsidRPr="00EA0B49">
                <w:rPr>
                  <w:rStyle w:val="af0"/>
                  <w:lang w:eastAsia="zh-CN"/>
                </w:rPr>
                <w:t>Y</w:t>
              </w:r>
              <w:r w:rsidRPr="00EA0B49">
                <w:rPr>
                  <w:rStyle w:val="af0"/>
                  <w:rFonts w:hint="eastAsia"/>
                  <w:lang w:eastAsia="zh-CN"/>
                </w:rPr>
                <w:t>angxiaodong</w:t>
              </w:r>
              <w:r w:rsidRPr="00EA0B49">
                <w:rPr>
                  <w:rStyle w:val="af0"/>
                  <w:lang w:eastAsia="zh-CN"/>
                </w:rPr>
                <w:t>5</w:t>
              </w:r>
              <w:r w:rsidRPr="00EA0B49">
                <w:rPr>
                  <w:rStyle w:val="af0"/>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r w:rsidR="0080504E" w14:paraId="42AF1682"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28997BC6" w14:textId="6228A2C9" w:rsidR="0080504E" w:rsidRDefault="0080504E">
            <w:pPr>
              <w:pStyle w:val="TAC"/>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232E203E" w14:textId="0BDB9ED2" w:rsidR="0080504E" w:rsidRDefault="0080504E">
            <w:pPr>
              <w:pStyle w:val="TAC"/>
              <w:spacing w:before="20" w:after="20"/>
              <w:ind w:left="57" w:right="57"/>
              <w:jc w:val="left"/>
              <w:rPr>
                <w:ins w:id="3" w:author="Ingale, Mangesh" w:date="2026-01-22T20:16:00Z"/>
                <w:lang w:eastAsia="zh-CN"/>
              </w:rPr>
            </w:pPr>
            <w:ins w:id="4" w:author="Ingale, Mangesh" w:date="2026-01-22T20:16:00Z">
              <w:r>
                <w:rPr>
                  <w:lang w:eastAsia="zh-CN"/>
                </w:rPr>
                <w:t>Mangesh Ingale</w:t>
              </w:r>
            </w:ins>
          </w:p>
        </w:tc>
        <w:tc>
          <w:tcPr>
            <w:tcW w:w="4391" w:type="dxa"/>
            <w:tcBorders>
              <w:top w:val="single" w:sz="4" w:space="0" w:color="auto"/>
              <w:left w:val="single" w:sz="4" w:space="0" w:color="auto"/>
              <w:bottom w:val="single" w:sz="4" w:space="0" w:color="auto"/>
              <w:right w:val="single" w:sz="4" w:space="0" w:color="auto"/>
            </w:tcBorders>
          </w:tcPr>
          <w:p w14:paraId="3B979EAD" w14:textId="6EF60B42" w:rsidR="0080504E" w:rsidRDefault="0080504E">
            <w:pPr>
              <w:pStyle w:val="TAC"/>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af0"/>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6"/>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af0"/>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맑은 고딕"/>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맑은 고딕" w:cs="Arial"/>
                <w:lang w:eastAsia="ko-KR"/>
              </w:rPr>
            </w:pPr>
            <w:r w:rsidRPr="00E40EC8">
              <w:rPr>
                <w:rFonts w:eastAsia="맑은 고딕"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3"/>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3"/>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3"/>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맑은 고딕"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af3"/>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r>
              <w:rPr>
                <w:rFonts w:hint="eastAsia"/>
                <w:lang w:eastAsia="zh-CN"/>
              </w:rPr>
              <w:t>furture</w:t>
            </w:r>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8" w:author="Nokia (rapporteur)" w:date="2026-01-15T10:05:00Z"/>
        </w:rPr>
      </w:pPr>
      <w:ins w:id="9"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af2"/>
        <w:numPr>
          <w:ilvl w:val="0"/>
          <w:numId w:val="17"/>
        </w:numPr>
        <w:rPr>
          <w:ins w:id="10" w:author="Nokia (rapporteur)" w:date="2026-01-15T10:05:00Z"/>
        </w:rPr>
      </w:pPr>
      <w:ins w:id="11"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af2"/>
        <w:numPr>
          <w:ilvl w:val="0"/>
          <w:numId w:val="17"/>
        </w:numPr>
        <w:rPr>
          <w:ins w:id="12" w:author="Nokia (rapporteur)" w:date="2026-01-15T10:05:00Z"/>
        </w:rPr>
      </w:pPr>
      <w:ins w:id="13"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af2"/>
        <w:numPr>
          <w:ilvl w:val="0"/>
          <w:numId w:val="17"/>
        </w:numPr>
        <w:rPr>
          <w:ins w:id="14" w:author="Nokia (rapporteur)" w:date="2026-01-15T10:05:00Z"/>
        </w:rPr>
      </w:pPr>
      <w:ins w:id="15"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16" w:author="Nokia (rapporteur)" w:date="2026-01-15T10:05:00Z"/>
        </w:rPr>
      </w:pPr>
      <w:ins w:id="17" w:author="Nokia (rapporteur)" w:date="2026-01-15T10:05:00Z">
        <w:r>
          <w:t xml:space="preserve">Additional 5G RRC problems mentioned are </w:t>
        </w:r>
      </w:ins>
    </w:p>
    <w:p w14:paraId="2E203ABB" w14:textId="77777777" w:rsidR="00DE206B" w:rsidRDefault="00DE206B" w:rsidP="00DE206B">
      <w:pPr>
        <w:pStyle w:val="af2"/>
        <w:numPr>
          <w:ilvl w:val="0"/>
          <w:numId w:val="17"/>
        </w:numPr>
        <w:rPr>
          <w:ins w:id="18" w:author="Nokia (rapporteur)" w:date="2026-01-15T10:05:00Z"/>
        </w:rPr>
      </w:pPr>
      <w:ins w:id="19"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af2"/>
        <w:numPr>
          <w:ilvl w:val="0"/>
          <w:numId w:val="17"/>
        </w:numPr>
        <w:rPr>
          <w:ins w:id="20" w:author="Nokia (rapporteur)" w:date="2026-01-15T10:05:00Z"/>
        </w:rPr>
      </w:pPr>
      <w:ins w:id="21"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af2"/>
        <w:numPr>
          <w:ilvl w:val="0"/>
          <w:numId w:val="17"/>
        </w:numPr>
        <w:rPr>
          <w:ins w:id="22" w:author="Nokia (rapporteur)" w:date="2026-01-15T10:05:00Z"/>
        </w:rPr>
      </w:pPr>
      <w:ins w:id="23"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af2"/>
        <w:numPr>
          <w:ilvl w:val="0"/>
          <w:numId w:val="17"/>
        </w:numPr>
        <w:rPr>
          <w:ins w:id="24" w:author="Nokia (rapporteur)" w:date="2026-01-15T10:05:00Z"/>
        </w:rPr>
      </w:pPr>
      <w:ins w:id="25"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af2"/>
        <w:numPr>
          <w:ilvl w:val="0"/>
          <w:numId w:val="17"/>
        </w:numPr>
        <w:rPr>
          <w:ins w:id="28" w:author="Nokia (rapporteur)" w:date="2026-01-15T10:05:00Z"/>
          <w:b/>
          <w:bCs/>
        </w:rPr>
      </w:pPr>
      <w:ins w:id="29"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af2"/>
        <w:numPr>
          <w:ilvl w:val="0"/>
          <w:numId w:val="17"/>
        </w:numPr>
        <w:rPr>
          <w:ins w:id="30" w:author="Nokia (rapporteur)" w:date="2026-01-15T10:05:00Z"/>
        </w:rPr>
      </w:pPr>
      <w:ins w:id="31"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af2"/>
        <w:numPr>
          <w:ilvl w:val="0"/>
          <w:numId w:val="17"/>
        </w:numPr>
        <w:rPr>
          <w:ins w:id="32" w:author="Nokia (rapporteur)" w:date="2026-01-15T10:05:00Z"/>
        </w:rPr>
      </w:pPr>
      <w:ins w:id="33"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34" w:author="Nokia (rapporteur)" w:date="2026-01-15T10:05:00Z"/>
        </w:rPr>
      </w:pPr>
      <w:del w:id="35"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8" w:history="1">
        <w:r>
          <w:rPr>
            <w:rStyle w:val="af0"/>
          </w:rPr>
          <w:t>R2-2508112</w:t>
        </w:r>
      </w:hyperlink>
      <w:r>
        <w:t xml:space="preserve">, TCL </w:t>
      </w:r>
      <w:hyperlink r:id="rId19" w:history="1">
        <w:r>
          <w:rPr>
            <w:rStyle w:val="af0"/>
          </w:rPr>
          <w:t>R2-2508175</w:t>
        </w:r>
      </w:hyperlink>
      <w:r>
        <w:t xml:space="preserve">, CATT </w:t>
      </w:r>
      <w:hyperlink r:id="rId20" w:history="1">
        <w:r>
          <w:rPr>
            <w:rStyle w:val="af0"/>
          </w:rPr>
          <w:t>R2-2508098</w:t>
        </w:r>
      </w:hyperlink>
      <w:r>
        <w:t xml:space="preserve">, ZTE </w:t>
      </w:r>
      <w:hyperlink r:id="rId21" w:history="1">
        <w:r>
          <w:rPr>
            <w:rStyle w:val="af0"/>
          </w:rPr>
          <w:t>R2-2508406</w:t>
        </w:r>
      </w:hyperlink>
      <w:r>
        <w:t xml:space="preserve">, Apple </w:t>
      </w:r>
      <w:hyperlink r:id="rId22" w:history="1">
        <w:r>
          <w:rPr>
            <w:rStyle w:val="af0"/>
          </w:rPr>
          <w:t>R2-2508450</w:t>
        </w:r>
      </w:hyperlink>
      <w:r>
        <w:t xml:space="preserve">, Ericsson </w:t>
      </w:r>
      <w:hyperlink r:id="rId23" w:history="1">
        <w:r>
          <w:rPr>
            <w:rStyle w:val="af0"/>
          </w:rPr>
          <w:t>R2-2508614</w:t>
        </w:r>
      </w:hyperlink>
      <w:r>
        <w:t xml:space="preserve">, Samsung </w:t>
      </w:r>
      <w:hyperlink r:id="rId24" w:history="1">
        <w:r>
          <w:rPr>
            <w:rStyle w:val="af0"/>
          </w:rPr>
          <w:t>R2-2508874</w:t>
        </w:r>
      </w:hyperlink>
      <w:r>
        <w:t xml:space="preserve">, CMCC/NTT DOCOMO/Turkcell/ChinaUnicom/Nokia </w:t>
      </w:r>
      <w:hyperlink r:id="rId25" w:history="1">
        <w:r>
          <w:rPr>
            <w:rStyle w:val="af0"/>
          </w:rPr>
          <w:t>R2-2509077</w:t>
        </w:r>
      </w:hyperlink>
      <w:r>
        <w:t xml:space="preserve">, Xiaomi </w:t>
      </w:r>
      <w:hyperlink r:id="rId26" w:history="1">
        <w:r>
          <w:rPr>
            <w:rStyle w:val="af0"/>
          </w:rPr>
          <w:t>R2-2508080</w:t>
        </w:r>
      </w:hyperlink>
      <w:r>
        <w:t xml:space="preserve">, LG </w:t>
      </w:r>
      <w:hyperlink r:id="rId27" w:history="1">
        <w:r>
          <w:rPr>
            <w:rStyle w:val="af0"/>
          </w:rPr>
          <w:t>R2-2508139</w:t>
        </w:r>
      </w:hyperlink>
      <w:r>
        <w:t xml:space="preserve">, Nokia </w:t>
      </w:r>
      <w:hyperlink r:id="rId28" w:history="1">
        <w:r>
          <w:rPr>
            <w:rStyle w:val="af0"/>
          </w:rPr>
          <w:t>R2-2508349</w:t>
        </w:r>
      </w:hyperlink>
      <w:r>
        <w:t xml:space="preserve">, Interdigital </w:t>
      </w:r>
      <w:hyperlink r:id="rId29" w:history="1">
        <w:r>
          <w:rPr>
            <w:rStyle w:val="af0"/>
          </w:rPr>
          <w:t>R2-2508386</w:t>
        </w:r>
      </w:hyperlink>
      <w:r>
        <w:t xml:space="preserve">, Ofinno </w:t>
      </w:r>
      <w:hyperlink r:id="rId30" w:history="1">
        <w:r>
          <w:rPr>
            <w:rStyle w:val="af0"/>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af0"/>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af0"/>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af0"/>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6"/>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af0"/>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65pt;height:230.65pt;mso-width-percent:0;mso-height-percent:0;mso-width-percent:0;mso-height-percent:0" o:ole="">
            <v:imagedata r:id="rId36" o:title=""/>
          </v:shape>
          <o:OLEObject Type="Embed" ProgID="Visio.Drawing.15" ShapeID="_x0000_i1025" DrawAspect="Content" ObjectID="_1830699370" r:id="rId37"/>
        </w:object>
      </w:r>
    </w:p>
    <w:p w14:paraId="0650BD84" w14:textId="77777777" w:rsidR="003C1B10" w:rsidRDefault="006E1633">
      <w:pPr>
        <w:pStyle w:val="a6"/>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af0"/>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6"/>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af0"/>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af0"/>
          </w:rPr>
          <w:t>R2-2508080</w:t>
        </w:r>
      </w:hyperlink>
      <w:r>
        <w:t xml:space="preserve">), difficulties in delta signalling (e.g. Xiaomi </w:t>
      </w:r>
      <w:hyperlink r:id="rId42" w:history="1">
        <w:r>
          <w:rPr>
            <w:rStyle w:val="af0"/>
          </w:rPr>
          <w:t>R2-2508080</w:t>
        </w:r>
      </w:hyperlink>
      <w:r>
        <w:t xml:space="preserve">, Ericsson </w:t>
      </w:r>
      <w:hyperlink r:id="rId43" w:history="1">
        <w:r>
          <w:rPr>
            <w:rStyle w:val="af0"/>
          </w:rPr>
          <w:t>R2-2508614</w:t>
        </w:r>
      </w:hyperlink>
      <w:r>
        <w:t xml:space="preserve">), dependency issues (Interdigital </w:t>
      </w:r>
      <w:hyperlink r:id="rId44" w:history="1">
        <w:r>
          <w:rPr>
            <w:rStyle w:val="af0"/>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맑은 고딕"/>
                <w:lang w:eastAsia="ko-KR"/>
              </w:rPr>
            </w:pPr>
            <w:r>
              <w:rPr>
                <w:rFonts w:eastAsia="맑은 고딕"/>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맑은 고딕"/>
                <w:lang w:eastAsia="ko-KR"/>
              </w:rPr>
            </w:pPr>
            <w:r>
              <w:rPr>
                <w:rFonts w:eastAsia="맑은 고딕"/>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9" w:author="Nokia (rapporteur)" w:date="2026-01-15T10:16:00Z"/>
        </w:rPr>
      </w:pPr>
      <w:ins w:id="40"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41" w:author="Nokia (rapporteur)" w:date="2026-01-15T10:16:00Z"/>
        </w:rPr>
      </w:pPr>
      <w:del w:id="42"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5" w:history="1">
        <w:r>
          <w:rPr>
            <w:rStyle w:val="af0"/>
          </w:rPr>
          <w:t>R2-2508112</w:t>
        </w:r>
      </w:hyperlink>
      <w:r>
        <w:t xml:space="preserve">, TCL </w:t>
      </w:r>
      <w:hyperlink r:id="rId46" w:history="1">
        <w:r>
          <w:rPr>
            <w:rStyle w:val="af0"/>
          </w:rPr>
          <w:t>R2-2508175</w:t>
        </w:r>
      </w:hyperlink>
      <w:r>
        <w:t xml:space="preserve">, CATT </w:t>
      </w:r>
      <w:hyperlink r:id="rId47" w:history="1">
        <w:r>
          <w:rPr>
            <w:rStyle w:val="af0"/>
          </w:rPr>
          <w:t>R2-2508098</w:t>
        </w:r>
      </w:hyperlink>
      <w:r>
        <w:t xml:space="preserve">, ZTE </w:t>
      </w:r>
      <w:hyperlink r:id="rId48" w:history="1">
        <w:r>
          <w:rPr>
            <w:rStyle w:val="af0"/>
          </w:rPr>
          <w:t>R2-2508406</w:t>
        </w:r>
      </w:hyperlink>
      <w:r>
        <w:t xml:space="preserve">, Apple </w:t>
      </w:r>
      <w:hyperlink r:id="rId49" w:history="1">
        <w:r>
          <w:rPr>
            <w:rStyle w:val="af0"/>
          </w:rPr>
          <w:t>R2-2508450</w:t>
        </w:r>
      </w:hyperlink>
      <w:r>
        <w:t xml:space="preserve">, Ericsson </w:t>
      </w:r>
      <w:hyperlink r:id="rId50" w:history="1">
        <w:r>
          <w:rPr>
            <w:rStyle w:val="af0"/>
          </w:rPr>
          <w:t>R2-2508614</w:t>
        </w:r>
      </w:hyperlink>
      <w:r>
        <w:t xml:space="preserve">, Samsung </w:t>
      </w:r>
      <w:hyperlink r:id="rId51" w:history="1">
        <w:r>
          <w:rPr>
            <w:rStyle w:val="af0"/>
          </w:rPr>
          <w:t>R2-2508874</w:t>
        </w:r>
      </w:hyperlink>
      <w:r>
        <w:t xml:space="preserve">, CMCC/NTT DOCOMO/Turkcell/ChinaUnicom/Nokia </w:t>
      </w:r>
      <w:hyperlink r:id="rId52" w:history="1">
        <w:r>
          <w:rPr>
            <w:rStyle w:val="af0"/>
          </w:rPr>
          <w:t>R2-2509077</w:t>
        </w:r>
      </w:hyperlink>
      <w:r>
        <w:t xml:space="preserve">, Xiaomi </w:t>
      </w:r>
      <w:hyperlink r:id="rId53" w:history="1">
        <w:r>
          <w:rPr>
            <w:rStyle w:val="af0"/>
          </w:rPr>
          <w:t>R2-2508080</w:t>
        </w:r>
      </w:hyperlink>
      <w:r>
        <w:t xml:space="preserve">, LG </w:t>
      </w:r>
      <w:hyperlink r:id="rId54" w:history="1">
        <w:r>
          <w:rPr>
            <w:rStyle w:val="af0"/>
          </w:rPr>
          <w:t>R2-2508139</w:t>
        </w:r>
      </w:hyperlink>
      <w:r>
        <w:t xml:space="preserve">, Nokia </w:t>
      </w:r>
      <w:hyperlink r:id="rId55" w:history="1">
        <w:r>
          <w:rPr>
            <w:rStyle w:val="af0"/>
          </w:rPr>
          <w:t>R2-2508349</w:t>
        </w:r>
      </w:hyperlink>
      <w:r>
        <w:t xml:space="preserve">, Interdigital </w:t>
      </w:r>
      <w:hyperlink r:id="rId56" w:history="1">
        <w:r>
          <w:rPr>
            <w:rStyle w:val="af0"/>
          </w:rPr>
          <w:t>R2-2508386</w:t>
        </w:r>
      </w:hyperlink>
      <w:r>
        <w:t xml:space="preserve">, Ofinno </w:t>
      </w:r>
      <w:hyperlink r:id="rId57" w:history="1">
        <w:r>
          <w:rPr>
            <w:rStyle w:val="af0"/>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af0"/>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6"/>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af0"/>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af0"/>
          </w:rPr>
          <w:t>R2-2508406</w:t>
        </w:r>
      </w:hyperlink>
      <w:r>
        <w:t xml:space="preserve"> for general structure, LG </w:t>
      </w:r>
      <w:hyperlink r:id="rId62" w:history="1">
        <w:r>
          <w:rPr>
            <w:rStyle w:val="af0"/>
          </w:rPr>
          <w:t>R2-2508139</w:t>
        </w:r>
      </w:hyperlink>
      <w:r>
        <w:t xml:space="preserve"> for BWP configuration and Xiaomi </w:t>
      </w:r>
      <w:hyperlink r:id="rId63" w:history="1">
        <w:r>
          <w:rPr>
            <w:rStyle w:val="af0"/>
          </w:rPr>
          <w:t>R2-2508080</w:t>
        </w:r>
      </w:hyperlink>
      <w:r>
        <w:t xml:space="preserve"> for MIMO evolution). This leads to e.g. large signalling size (as pointed out by e.g. Nokia </w:t>
      </w:r>
      <w:hyperlink r:id="rId64" w:history="1">
        <w:r>
          <w:rPr>
            <w:rStyle w:val="af0"/>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af0"/>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af0"/>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맑은 고딕"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맑은 고딕"/>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맑은 고딕"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맑은 고딕"/>
                <w:lang w:eastAsia="ko-KR"/>
              </w:rPr>
            </w:pPr>
            <w:r>
              <w:rPr>
                <w:rFonts w:eastAsia="맑은 고딕"/>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맑은 고딕"/>
                <w:lang w:eastAsia="ko-KR"/>
              </w:rPr>
            </w:pPr>
            <w:r>
              <w:rPr>
                <w:rFonts w:eastAsia="맑은 고딕"/>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46" w:author="Nokia (rapporteur)" w:date="2026-01-15T10:16:00Z"/>
        </w:rPr>
      </w:pPr>
      <w:del w:id="47"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3"/>
      </w:pPr>
      <w:bookmarkStart w:id="48"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2"/>
        <w:numPr>
          <w:ilvl w:val="0"/>
          <w:numId w:val="11"/>
        </w:numPr>
      </w:pPr>
      <w:r>
        <w:lastRenderedPageBreak/>
        <w:t xml:space="preserve">Error-prone structure due to incremental changes in RRC releases (Sharp </w:t>
      </w:r>
      <w:hyperlink r:id="rId67" w:history="1">
        <w:r>
          <w:rPr>
            <w:rStyle w:val="af0"/>
          </w:rPr>
          <w:t>R2-2508220</w:t>
        </w:r>
      </w:hyperlink>
      <w:r>
        <w:t xml:space="preserve">, Interdigital </w:t>
      </w:r>
      <w:hyperlink r:id="rId68" w:history="1">
        <w:r>
          <w:rPr>
            <w:rStyle w:val="af0"/>
          </w:rPr>
          <w:t>R2-2508386</w:t>
        </w:r>
      </w:hyperlink>
      <w:r>
        <w:t>)</w:t>
      </w:r>
    </w:p>
    <w:p w14:paraId="556D196E" w14:textId="77777777" w:rsidR="003C1B10" w:rsidRDefault="006E1633">
      <w:pPr>
        <w:pStyle w:val="af2"/>
        <w:numPr>
          <w:ilvl w:val="0"/>
          <w:numId w:val="11"/>
        </w:numPr>
      </w:pPr>
      <w:r>
        <w:t xml:space="preserve">Some RRC rules (e.g. need codes) are not machine-readable (Ericsson </w:t>
      </w:r>
      <w:hyperlink r:id="rId69" w:history="1">
        <w:r>
          <w:rPr>
            <w:rStyle w:val="af0"/>
          </w:rPr>
          <w:t>R2-2508614</w:t>
        </w:r>
      </w:hyperlink>
      <w:r>
        <w:t xml:space="preserve">, MediaTek </w:t>
      </w:r>
      <w:hyperlink r:id="rId70" w:history="1">
        <w:r>
          <w:rPr>
            <w:rStyle w:val="af0"/>
          </w:rPr>
          <w:t>R2-2508112</w:t>
        </w:r>
      </w:hyperlink>
      <w:r>
        <w:t xml:space="preserve">, Huawei </w:t>
      </w:r>
      <w:hyperlink r:id="rId71" w:history="1">
        <w:r>
          <w:rPr>
            <w:rStyle w:val="af0"/>
          </w:rPr>
          <w:t>R2-2508618</w:t>
        </w:r>
      </w:hyperlink>
      <w:r>
        <w:t>)</w:t>
      </w:r>
    </w:p>
    <w:p w14:paraId="55756D32" w14:textId="77777777" w:rsidR="003C1B10" w:rsidRDefault="006E1633">
      <w:pPr>
        <w:pStyle w:val="af2"/>
        <w:numPr>
          <w:ilvl w:val="0"/>
          <w:numId w:val="11"/>
        </w:numPr>
      </w:pPr>
      <w:r>
        <w:t xml:space="preserve">Determining validity of received RRC configuration is difficult, including use of ASN.1 constraints (MediaTek </w:t>
      </w:r>
      <w:hyperlink r:id="rId72" w:history="1">
        <w:r>
          <w:rPr>
            <w:rStyle w:val="af0"/>
          </w:rPr>
          <w:t>R2-2508112</w:t>
        </w:r>
      </w:hyperlink>
      <w:r>
        <w:t xml:space="preserve">, Toyota </w:t>
      </w:r>
      <w:hyperlink r:id="rId73" w:history="1">
        <w:r>
          <w:rPr>
            <w:rStyle w:val="af0"/>
          </w:rPr>
          <w:t>R2-2508649</w:t>
        </w:r>
      </w:hyperlink>
      <w:r>
        <w:t>)</w:t>
      </w:r>
    </w:p>
    <w:p w14:paraId="14EB0802" w14:textId="77777777" w:rsidR="003C1B10" w:rsidRDefault="006E1633">
      <w:pPr>
        <w:pStyle w:val="af2"/>
        <w:numPr>
          <w:ilvl w:val="0"/>
          <w:numId w:val="11"/>
        </w:numPr>
      </w:pPr>
      <w:r>
        <w:t xml:space="preserve">Massive use of non-critical extensions complicates configurations and extensions (Ericsson </w:t>
      </w:r>
      <w:hyperlink r:id="rId74" w:history="1">
        <w:r>
          <w:rPr>
            <w:rStyle w:val="af0"/>
          </w:rPr>
          <w:t>R2-2508614</w:t>
        </w:r>
      </w:hyperlink>
      <w:r>
        <w:t xml:space="preserve">, Interdigital </w:t>
      </w:r>
      <w:hyperlink r:id="rId75" w:history="1">
        <w:r>
          <w:rPr>
            <w:rStyle w:val="af0"/>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맑은 고딕"/>
                <w:lang w:eastAsia="ko-KR"/>
              </w:rPr>
              <w:t>–</w:t>
            </w:r>
            <w:r>
              <w:rPr>
                <w:rFonts w:eastAsia="맑은 고딕"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맑은 고딕"/>
                <w:lang w:eastAsia="ko-KR"/>
              </w:rPr>
            </w:pPr>
          </w:p>
          <w:p w14:paraId="1EB01FA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맑은 고딕"/>
                <w:lang w:eastAsia="ko-KR"/>
              </w:rPr>
            </w:pPr>
            <w:r>
              <w:rPr>
                <w:rFonts w:eastAsia="맑은 고딕"/>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맑은 고딕"/>
                <w:lang w:eastAsia="ko-KR"/>
              </w:rPr>
            </w:pPr>
            <w:r w:rsidRPr="00B35C91">
              <w:rPr>
                <w:rFonts w:eastAsia="맑은 고딕"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9" w:author="Nokia (rapporteur)" w:date="2026-01-15T10:17:00Z"/>
        </w:rPr>
      </w:pPr>
      <w:ins w:id="50"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51" w:author="Nokia (rapporteur)" w:date="2026-01-15T10:17:00Z"/>
        </w:rPr>
      </w:pPr>
      <w:del w:id="52"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3"/>
      </w:pPr>
      <w:r>
        <w:t>3.1.5</w:t>
      </w:r>
      <w:r>
        <w:tab/>
        <w:t>Limiting implementation to specific device types</w:t>
      </w:r>
    </w:p>
    <w:p w14:paraId="1B7C2DA1" w14:textId="77777777" w:rsidR="003C1B10" w:rsidRDefault="006E1633">
      <w:r>
        <w:t xml:space="preserve">Several companies (Apple </w:t>
      </w:r>
      <w:hyperlink r:id="rId76" w:history="1">
        <w:r>
          <w:rPr>
            <w:rStyle w:val="af0"/>
          </w:rPr>
          <w:t>R2-2508450</w:t>
        </w:r>
      </w:hyperlink>
      <w:r>
        <w:t xml:space="preserve">, KT </w:t>
      </w:r>
      <w:hyperlink r:id="rId77" w:history="1">
        <w:r>
          <w:rPr>
            <w:rStyle w:val="af0"/>
          </w:rPr>
          <w:t>R2-2508510</w:t>
        </w:r>
      </w:hyperlink>
      <w:r>
        <w:t xml:space="preserve">, Ofinno </w:t>
      </w:r>
      <w:hyperlink r:id="rId78" w:history="1">
        <w:r>
          <w:rPr>
            <w:rStyle w:val="af0"/>
          </w:rPr>
          <w:t>R2-2508115</w:t>
        </w:r>
      </w:hyperlink>
      <w:r>
        <w:t xml:space="preserve">, ETRI </w:t>
      </w:r>
      <w:hyperlink r:id="rId79" w:history="1">
        <w:r>
          <w:rPr>
            <w:rStyle w:val="af0"/>
          </w:rPr>
          <w:t>R2-2508852</w:t>
        </w:r>
      </w:hyperlink>
      <w:r>
        <w:t xml:space="preserve">, Qualcomm </w:t>
      </w:r>
      <w:hyperlink r:id="rId80" w:history="1">
        <w:r>
          <w:rPr>
            <w:rStyle w:val="af0"/>
          </w:rPr>
          <w:t>R2-2508758</w:t>
        </w:r>
      </w:hyperlink>
      <w:r>
        <w:t xml:space="preserve">, Samsung </w:t>
      </w:r>
      <w:hyperlink r:id="rId81" w:history="1">
        <w:r>
          <w:rPr>
            <w:rStyle w:val="af0"/>
          </w:rPr>
          <w:t>R2-2508874</w:t>
        </w:r>
      </w:hyperlink>
      <w:r>
        <w:t xml:space="preserve">, CMCC/NTT DOCOMO/Turkcell/ChinaUnicom/Nokia </w:t>
      </w:r>
      <w:hyperlink r:id="rId82" w:history="1">
        <w:r>
          <w:rPr>
            <w:rStyle w:val="af0"/>
          </w:rPr>
          <w:t>R2-2509077</w:t>
        </w:r>
      </w:hyperlink>
      <w:r>
        <w:t xml:space="preserve">, vivo </w:t>
      </w:r>
      <w:hyperlink r:id="rId83" w:history="1">
        <w:r>
          <w:rPr>
            <w:rStyle w:val="af0"/>
          </w:rPr>
          <w:t>R2-2508051</w:t>
        </w:r>
      </w:hyperlink>
      <w:r>
        <w:t xml:space="preserve">, OPPO </w:t>
      </w:r>
      <w:hyperlink r:id="rId84" w:history="1">
        <w:r>
          <w:rPr>
            <w:rStyle w:val="af0"/>
          </w:rPr>
          <w:t>R2-2508115</w:t>
        </w:r>
      </w:hyperlink>
      <w:r>
        <w:t xml:space="preserve">, ZTE </w:t>
      </w:r>
      <w:hyperlink r:id="rId85" w:history="1">
        <w:r>
          <w:rPr>
            <w:rStyle w:val="af0"/>
          </w:rPr>
          <w:t>R2-2508406</w:t>
        </w:r>
      </w:hyperlink>
      <w:r>
        <w:t xml:space="preserve">, Panasonic </w:t>
      </w:r>
      <w:hyperlink r:id="rId86" w:history="1">
        <w:r>
          <w:rPr>
            <w:rStyle w:val="af0"/>
          </w:rPr>
          <w:t>R2-2508414</w:t>
        </w:r>
      </w:hyperlink>
      <w:r>
        <w:t xml:space="preserve">) also mention the applicability of </w:t>
      </w:r>
      <w:r>
        <w:lastRenderedPageBreak/>
        <w:t xml:space="preserve">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af0"/>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af0"/>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af0"/>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af0"/>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6"/>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af0"/>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6"/>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af0"/>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af0"/>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맑은 고딕"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맑은 고딕"/>
                <w:lang w:eastAsia="ko-KR"/>
              </w:rPr>
              <w:t xml:space="preserve"> </w:t>
            </w:r>
            <w:r>
              <w:rPr>
                <w:rFonts w:eastAsia="맑은 고딕" w:hint="eastAsia"/>
                <w:lang w:eastAsia="ko-KR"/>
              </w:rPr>
              <w:t xml:space="preserve">complexity and overhead of </w:t>
            </w:r>
            <w:r>
              <w:rPr>
                <w:rFonts w:eastAsia="맑은 고딕"/>
                <w:lang w:eastAsia="ko-KR"/>
              </w:rPr>
              <w:t xml:space="preserve">network implementation </w:t>
            </w:r>
            <w:r>
              <w:rPr>
                <w:rFonts w:eastAsia="맑은 고딕"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맑은 고딕"/>
                <w:lang w:eastAsia="ko-KR"/>
              </w:rPr>
            </w:pPr>
            <w:r w:rsidRPr="00862B11">
              <w:rPr>
                <w:rFonts w:eastAsia="맑은 고딕"/>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맑은 고딕"/>
                <w:lang w:eastAsia="ko-KR"/>
              </w:rPr>
            </w:pPr>
          </w:p>
          <w:p w14:paraId="547BDF7C"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맑은 고딕"/>
                <w:lang w:eastAsia="ko-KR"/>
              </w:rPr>
            </w:pPr>
            <w:r>
              <w:rPr>
                <w:rFonts w:eastAsia="맑은 고딕"/>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맑은 고딕"/>
                <w:lang w:eastAsia="ko-KR"/>
              </w:rPr>
            </w:pPr>
            <w:r>
              <w:rPr>
                <w:rFonts w:eastAsia="맑은 고딕"/>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맑은 고딕"/>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맑은 고딕"/>
                <w:lang w:eastAsia="ko-KR"/>
              </w:rPr>
            </w:pPr>
            <w:r>
              <w:rPr>
                <w:rFonts w:eastAsia="맑은 고딕"/>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맑은 고딕"/>
                <w:lang w:eastAsia="ko-KR"/>
              </w:rPr>
            </w:pPr>
            <w:r>
              <w:rPr>
                <w:rFonts w:eastAsia="맑은 고딕"/>
                <w:lang w:eastAsia="ko-KR"/>
              </w:rPr>
              <w:t>The</w:t>
            </w:r>
            <w:r w:rsidR="00C72CAF">
              <w:rPr>
                <w:rFonts w:eastAsia="맑은 고딕"/>
                <w:lang w:eastAsia="ko-KR"/>
              </w:rPr>
              <w:t xml:space="preserve"> different device types </w:t>
            </w:r>
            <w:r>
              <w:rPr>
                <w:rFonts w:eastAsia="맑은 고딕"/>
                <w:lang w:eastAsia="ko-KR"/>
              </w:rPr>
              <w:t>are required to support</w:t>
            </w:r>
            <w:r w:rsidR="00C72CAF">
              <w:rPr>
                <w:rFonts w:eastAsia="맑은 고딕"/>
                <w:lang w:eastAsia="ko-KR"/>
              </w:rPr>
              <w:t xml:space="preserve"> the different feature</w:t>
            </w:r>
            <w:r>
              <w:rPr>
                <w:rFonts w:eastAsia="맑은 고딕"/>
                <w:lang w:eastAsia="ko-KR"/>
              </w:rPr>
              <w:t xml:space="preserve"> sets</w:t>
            </w:r>
            <w:r w:rsidR="00C72CAF">
              <w:rPr>
                <w:rFonts w:eastAsia="맑은 고딕"/>
                <w:lang w:eastAsia="ko-KR"/>
              </w:rPr>
              <w:t xml:space="preserve"> and </w:t>
            </w:r>
            <w:r>
              <w:rPr>
                <w:rFonts w:eastAsia="맑은 고딕"/>
                <w:lang w:eastAsia="ko-KR"/>
              </w:rPr>
              <w:t xml:space="preserve">the ranges of the </w:t>
            </w:r>
            <w:r w:rsidR="00C72CAF">
              <w:rPr>
                <w:rFonts w:eastAsia="맑은 고딕"/>
                <w:lang w:eastAsia="ko-KR"/>
              </w:rPr>
              <w:t>configuration parameter</w:t>
            </w:r>
            <w:r>
              <w:rPr>
                <w:rFonts w:eastAsia="맑은 고딕"/>
                <w:lang w:eastAsia="ko-KR"/>
              </w:rPr>
              <w:t>s</w:t>
            </w:r>
            <w:r w:rsidR="00C72CAF">
              <w:rPr>
                <w:rFonts w:eastAsia="맑은 고딕"/>
                <w:lang w:eastAsia="ko-KR"/>
              </w:rPr>
              <w:t xml:space="preserve">. </w:t>
            </w:r>
          </w:p>
          <w:p w14:paraId="227EAE8C" w14:textId="3656389F" w:rsidR="00C72CAF" w:rsidRPr="00367D86" w:rsidRDefault="00367D86" w:rsidP="00996CAA">
            <w:pPr>
              <w:pStyle w:val="TAC"/>
              <w:spacing w:before="20" w:after="20"/>
              <w:ind w:left="57" w:right="57"/>
              <w:jc w:val="left"/>
              <w:rPr>
                <w:rFonts w:eastAsia="맑은 고딕"/>
                <w:lang w:val="en-US" w:eastAsia="zh-CN"/>
              </w:rPr>
            </w:pPr>
            <w:r>
              <w:rPr>
                <w:rFonts w:eastAsia="맑은 고딕"/>
                <w:lang w:eastAsia="ko-KR"/>
              </w:rPr>
              <w:t xml:space="preserve">Instead of introducing the device type specific structure, we can consider the different configuration templates/profiles for the different device types to help reduce the </w:t>
            </w:r>
            <w:r w:rsidR="00870B16">
              <w:rPr>
                <w:rFonts w:eastAsia="맑은 고딕"/>
                <w:lang w:eastAsia="ko-KR"/>
              </w:rPr>
              <w:t>signalling</w:t>
            </w:r>
            <w:r>
              <w:rPr>
                <w:rFonts w:eastAsia="맑은 고딕"/>
                <w:lang w:eastAsia="ko-KR"/>
              </w:rPr>
              <w:t xml:space="preserve"> overhead and </w:t>
            </w:r>
            <w:r w:rsidR="00276D3C">
              <w:rPr>
                <w:rFonts w:eastAsia="맑은 고딕"/>
                <w:lang w:eastAsia="ko-KR"/>
              </w:rPr>
              <w:t>avoid</w:t>
            </w:r>
            <w:r w:rsidR="00C057CB">
              <w:rPr>
                <w:rFonts w:eastAsia="맑은 고딕"/>
                <w:lang w:eastAsia="ko-KR"/>
              </w:rPr>
              <w:t xml:space="preserve"> the</w:t>
            </w:r>
            <w:r>
              <w:rPr>
                <w:rFonts w:eastAsia="맑은 고딕"/>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56" w:author="Nokia (rapporteur)" w:date="2026-01-15T10:17:00Z"/>
        </w:rPr>
      </w:pPr>
      <w:ins w:id="57"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8" w:author="Nokia (rapporteur)" w:date="2026-01-15T10:17:00Z"/>
        </w:rPr>
      </w:pPr>
      <w:del w:id="59"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6E1633">
      <w:pPr>
        <w:rPr>
          <w:lang w:eastAsia="zh-CN"/>
        </w:rPr>
      </w:pPr>
      <w:hyperlink r:id="rId96" w:history="1">
        <w:r>
          <w:rPr>
            <w:rStyle w:val="af0"/>
          </w:rPr>
          <w:t>R2-2508112</w:t>
        </w:r>
      </w:hyperlink>
      <w:r>
        <w:t xml:space="preserve"> (MediaTek), </w:t>
      </w:r>
      <w:hyperlink r:id="rId97" w:history="1">
        <w:r>
          <w:rPr>
            <w:rStyle w:val="af0"/>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60" w:author="Nokia (rapporteur)" w:date="2026-01-15T10:17:00Z"/>
        </w:rPr>
      </w:pPr>
      <w:ins w:id="61"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62" w:author="Nokia (rapporteur)" w:date="2026-01-15T10:17:00Z"/>
        </w:rPr>
      </w:pPr>
      <w:del w:id="63"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64" w:author="Nokia (rapporteur)" w:date="2026-01-15T10:18:00Z"/>
        </w:rPr>
      </w:pPr>
      <w:ins w:id="65"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66" w:author="Nokia (rapporteur)" w:date="2026-01-15T10:18:00Z"/>
        </w:rPr>
      </w:pPr>
      <w:del w:id="67"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8" w:author="Nokia (rapporteur)" w:date="2026-01-15T10:46:00Z"/>
        </w:rPr>
      </w:pPr>
    </w:p>
    <w:p w14:paraId="1A4D9F94" w14:textId="04601BCB" w:rsidR="00110498" w:rsidDel="006A78B4" w:rsidRDefault="00110498" w:rsidP="00110498">
      <w:pPr>
        <w:pStyle w:val="3"/>
        <w:rPr>
          <w:del w:id="69" w:author="Nokia (rapporteur)" w:date="2026-01-15T10:46:00Z"/>
          <w:highlight w:val="lightGray"/>
        </w:rPr>
      </w:pPr>
      <w:del w:id="70"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71" w:author="Nokia (rapporteur)" w:date="2026-01-15T10:46:00Z"/>
          <w:i/>
          <w:iCs/>
          <w:highlight w:val="lightGray"/>
        </w:rPr>
      </w:pPr>
      <w:del w:id="72"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73" w:author="Nokia (rapporteur)" w:date="2026-01-15T10:46:00Z"/>
          <w:highlight w:val="lightGray"/>
        </w:rPr>
      </w:pPr>
    </w:p>
    <w:p w14:paraId="7D51E110" w14:textId="4A9BB30F" w:rsidR="00110498" w:rsidDel="006A78B4" w:rsidRDefault="00110498" w:rsidP="00110498">
      <w:pPr>
        <w:rPr>
          <w:del w:id="74" w:author="Nokia (rapporteur)" w:date="2026-01-15T10:46:00Z"/>
          <w:highlight w:val="lightGray"/>
        </w:rPr>
      </w:pPr>
      <w:del w:id="75"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81" w:author="Nokia (rapporteur)" w:date="2026-01-15T10:46:00Z"/>
                <w:highlight w:val="lightGray"/>
              </w:rPr>
            </w:pPr>
            <w:del w:id="82"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83" w:author="Nokia (rapporteur)" w:date="2026-01-15T10:46:00Z"/>
                <w:highlight w:val="lightGray"/>
              </w:rPr>
            </w:pPr>
            <w:del w:id="84"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7" w:author="Nokia (rapporteur)" w:date="2026-01-15T10:46:00Z"/>
                <w:lang w:eastAsia="zh-CN"/>
              </w:rPr>
            </w:pPr>
          </w:p>
        </w:tc>
      </w:tr>
      <w:tr w:rsidR="00110498" w:rsidDel="006A78B4" w14:paraId="08DB5A01" w14:textId="201BD62F" w:rsidTr="00996CAA">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90" w:author="Nokia (rapporteur)" w:date="2026-01-15T10:46:00Z"/>
                <w:highlight w:val="lightGray"/>
              </w:rPr>
            </w:pPr>
          </w:p>
        </w:tc>
      </w:tr>
      <w:tr w:rsidR="00110498" w:rsidDel="006A78B4" w14:paraId="3BDABB3F" w14:textId="4FB44D9F" w:rsidTr="00996CAA">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93" w:author="Nokia (rapporteur)" w:date="2026-01-15T10:46:00Z"/>
                <w:highlight w:val="lightGray"/>
              </w:rPr>
            </w:pPr>
          </w:p>
        </w:tc>
      </w:tr>
      <w:tr w:rsidR="00110498" w:rsidDel="006A78B4" w14:paraId="79825AAC" w14:textId="11E3B1E5" w:rsidTr="00996CAA">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96" w:author="Nokia (rapporteur)" w:date="2026-01-15T10:46:00Z"/>
                <w:highlight w:val="lightGray"/>
              </w:rPr>
            </w:pPr>
          </w:p>
        </w:tc>
      </w:tr>
      <w:tr w:rsidR="00110498" w:rsidDel="006A78B4" w14:paraId="5DAD95B3" w14:textId="531D92A5" w:rsidTr="00996CAA">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9" w:author="Nokia (rapporteur)" w:date="2026-01-15T10:46:00Z"/>
                <w:highlight w:val="lightGray"/>
              </w:rPr>
            </w:pPr>
          </w:p>
        </w:tc>
      </w:tr>
      <w:tr w:rsidR="00110498" w:rsidDel="006A78B4" w14:paraId="563FAB10" w14:textId="3411AF5B" w:rsidTr="00996CAA">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102" w:author="Nokia (rapporteur)" w:date="2026-01-15T10:46:00Z"/>
                <w:highlight w:val="lightGray"/>
              </w:rPr>
            </w:pPr>
          </w:p>
        </w:tc>
      </w:tr>
      <w:tr w:rsidR="00110498" w:rsidDel="006A78B4" w14:paraId="3C026453" w14:textId="208E7BAF" w:rsidTr="00996CAA">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105" w:author="Nokia (rapporteur)" w:date="2026-01-15T10:46:00Z"/>
                <w:highlight w:val="lightGray"/>
              </w:rPr>
            </w:pPr>
          </w:p>
        </w:tc>
      </w:tr>
      <w:tr w:rsidR="00110498" w:rsidDel="006A78B4" w14:paraId="09B2A334" w14:textId="1A9CC923" w:rsidTr="00996CAA">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8" w:author="Nokia (rapporteur)" w:date="2026-01-15T10:46:00Z"/>
                <w:highlight w:val="lightGray"/>
              </w:rPr>
            </w:pPr>
          </w:p>
        </w:tc>
      </w:tr>
      <w:tr w:rsidR="00110498" w:rsidDel="006A78B4" w14:paraId="6F093B66" w14:textId="31157B8A" w:rsidTr="00996CAA">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11" w:author="Nokia (rapporteur)" w:date="2026-01-15T10:46:00Z"/>
                <w:highlight w:val="lightGray"/>
              </w:rPr>
            </w:pPr>
          </w:p>
        </w:tc>
      </w:tr>
      <w:tr w:rsidR="00110498" w:rsidDel="006A78B4" w14:paraId="197A35FA" w14:textId="1DE70344" w:rsidTr="00996CAA">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14" w:author="Nokia (rapporteur)" w:date="2026-01-15T10:46:00Z"/>
                <w:highlight w:val="lightGray"/>
              </w:rPr>
            </w:pPr>
          </w:p>
        </w:tc>
      </w:tr>
      <w:tr w:rsidR="00110498" w:rsidDel="006A78B4" w14:paraId="1E9B3447" w14:textId="7ACD8467" w:rsidTr="00996CAA">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7" w:author="Nokia (rapporteur)" w:date="2026-01-15T10:46:00Z"/>
                <w:highlight w:val="lightGray"/>
              </w:rPr>
            </w:pPr>
          </w:p>
        </w:tc>
      </w:tr>
    </w:tbl>
    <w:p w14:paraId="4331598A" w14:textId="395D62F2" w:rsidR="00110498" w:rsidDel="006A78B4" w:rsidRDefault="00110498" w:rsidP="00110498">
      <w:pPr>
        <w:rPr>
          <w:del w:id="118" w:author="Nokia (rapporteur)" w:date="2026-01-15T10:46:00Z"/>
          <w:highlight w:val="lightGray"/>
        </w:rPr>
      </w:pPr>
    </w:p>
    <w:p w14:paraId="5744E37D" w14:textId="39BF67AA" w:rsidR="00110498" w:rsidDel="006A78B4" w:rsidRDefault="00110498" w:rsidP="00110498">
      <w:pPr>
        <w:rPr>
          <w:del w:id="119" w:author="Nokia (rapporteur)" w:date="2026-01-15T10:46:00Z"/>
        </w:rPr>
      </w:pPr>
      <w:del w:id="120"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21" w:author="Nokia (rapporteur)" w:date="2026-01-15T10:19:00Z"/>
          <w:b/>
          <w:bCs/>
          <w:sz w:val="32"/>
          <w:szCs w:val="32"/>
        </w:rPr>
      </w:pPr>
      <w:ins w:id="122"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23" w:author="Nokia (rapporteur)" w:date="2026-01-15T10:19:00Z"/>
          <w:b/>
          <w:bCs/>
          <w:sz w:val="32"/>
          <w:szCs w:val="32"/>
        </w:rPr>
      </w:pPr>
      <w:del w:id="124"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2"/>
        <w:rPr>
          <w:rPrChange w:id="125" w:author="Nokia (rapporteur)" w:date="2026-01-15T10:28:00Z">
            <w:rPr>
              <w:highlight w:val="yellow"/>
            </w:rPr>
          </w:rPrChange>
        </w:rPr>
      </w:pPr>
      <w:r w:rsidRPr="00B72714">
        <w:rPr>
          <w:rPrChange w:id="126" w:author="Nokia (rapporteur)" w:date="2026-01-15T10:28:00Z">
            <w:rPr>
              <w:highlight w:val="yellow"/>
            </w:rPr>
          </w:rPrChange>
        </w:rPr>
        <w:t>3.2</w:t>
      </w:r>
      <w:r w:rsidRPr="00B72714">
        <w:rPr>
          <w:rPrChange w:id="127" w:author="Nokia (rapporteur)" w:date="2026-01-15T10:28:00Z">
            <w:rPr>
              <w:highlight w:val="yellow"/>
            </w:rPr>
          </w:rPrChange>
        </w:rPr>
        <w:tab/>
        <w:t>Phase 2: Solutions and modularity</w:t>
      </w:r>
    </w:p>
    <w:p w14:paraId="3097994E" w14:textId="2A961D90" w:rsidR="003C1B10" w:rsidRPr="00B72714" w:rsidRDefault="00B72714">
      <w:pPr>
        <w:rPr>
          <w:i/>
          <w:iCs/>
          <w:rPrChange w:id="128" w:author="Nokia (rapporteur)" w:date="2026-01-15T10:28:00Z">
            <w:rPr>
              <w:i/>
              <w:iCs/>
              <w:highlight w:val="yellow"/>
            </w:rPr>
          </w:rPrChange>
        </w:rPr>
      </w:pPr>
      <w:ins w:id="129" w:author="Nokia (rapporteur)" w:date="2026-01-15T10:28:00Z">
        <w:r w:rsidRPr="006007AE">
          <w:t xml:space="preserve">The phase </w:t>
        </w:r>
      </w:ins>
      <w:ins w:id="130" w:author="Nokia (rapporteur)" w:date="2026-01-15T10:29:00Z">
        <w:r>
          <w:t xml:space="preserve">2 </w:t>
        </w:r>
      </w:ins>
      <w:ins w:id="131" w:author="Nokia (rapporteur)" w:date="2026-01-15T10:28:00Z">
        <w:r w:rsidRPr="006007AE">
          <w:t xml:space="preserve">aims to </w:t>
        </w:r>
      </w:ins>
      <w:ins w:id="132" w:author="Nokia (rapporteur)" w:date="2026-01-15T10:29:00Z">
        <w:r>
          <w:t xml:space="preserve">clarify </w:t>
        </w:r>
      </w:ins>
      <w:ins w:id="133" w:author="Nokia (rapporteur)" w:date="2026-01-15T10:28:00Z">
        <w:r w:rsidRPr="006007AE">
          <w:t>potential solut</w:t>
        </w:r>
      </w:ins>
      <w:ins w:id="134" w:author="Nokia (rapporteur)" w:date="2026-01-15T10:29:00Z">
        <w:r w:rsidRPr="006007AE">
          <w:t xml:space="preserve">ions </w:t>
        </w:r>
        <w:r>
          <w:t xml:space="preserve">of the identified 5G RRC </w:t>
        </w:r>
        <w:r w:rsidRPr="006007AE">
          <w:t>problems</w:t>
        </w:r>
        <w:r>
          <w:t xml:space="preserve"> from Phase 1</w:t>
        </w:r>
      </w:ins>
      <w:ins w:id="135" w:author="Nokia (rapporteur)" w:date="2026-01-15T10:30:00Z">
        <w:r>
          <w:t>, as well as discus the definition of modularity</w:t>
        </w:r>
      </w:ins>
      <w:ins w:id="136" w:author="Nokia (rapporteur)" w:date="2026-01-15T10:29:00Z">
        <w:r w:rsidRPr="006007AE">
          <w:t>.</w:t>
        </w:r>
      </w:ins>
      <w:del w:id="137" w:author="Nokia (rapporteur)" w:date="2026-01-15T10:29:00Z">
        <w:r w:rsidR="006E1633" w:rsidRPr="00B72714" w:rsidDel="00B72714">
          <w:rPr>
            <w:rPrChange w:id="138" w:author="Nokia (rapporteur)" w:date="2026-01-15T10:29:00Z">
              <w:rPr>
                <w:i/>
                <w:iCs/>
                <w:highlight w:val="yellow"/>
              </w:rPr>
            </w:rPrChange>
          </w:rPr>
          <w:delText>Explain</w:delText>
        </w:r>
        <w:r w:rsidR="006E1633" w:rsidRPr="00B72714" w:rsidDel="00B72714">
          <w:rPr>
            <w:i/>
            <w:iCs/>
            <w:rPrChange w:id="139" w:author="Nokia (rapporteur)" w:date="2026-01-15T10:28:00Z">
              <w:rPr>
                <w:i/>
                <w:iCs/>
                <w:highlight w:val="yellow"/>
              </w:rPr>
            </w:rPrChange>
          </w:rPr>
          <w:delText xml:space="preserve"> background</w:delText>
        </w:r>
      </w:del>
    </w:p>
    <w:p w14:paraId="42E1015B" w14:textId="77777777" w:rsidR="003C1B10" w:rsidRPr="00B72714" w:rsidRDefault="006E1633">
      <w:pPr>
        <w:pStyle w:val="3"/>
        <w:rPr>
          <w:rPrChange w:id="140" w:author="Nokia (rapporteur)" w:date="2026-01-15T10:28:00Z">
            <w:rPr>
              <w:highlight w:val="yellow"/>
            </w:rPr>
          </w:rPrChange>
        </w:rPr>
      </w:pPr>
      <w:r w:rsidRPr="00B72714">
        <w:rPr>
          <w:rPrChange w:id="141" w:author="Nokia (rapporteur)" w:date="2026-01-15T10:28:00Z">
            <w:rPr>
              <w:highlight w:val="yellow"/>
            </w:rPr>
          </w:rPrChange>
        </w:rPr>
        <w:t>3.2.1</w:t>
      </w:r>
      <w:r w:rsidRPr="00B72714">
        <w:rPr>
          <w:rPrChange w:id="142" w:author="Nokia (rapporteur)" w:date="2026-01-15T10:28:00Z">
            <w:rPr>
              <w:highlight w:val="yellow"/>
            </w:rPr>
          </w:rPrChange>
        </w:rPr>
        <w:tab/>
        <w:t>Summary of identified 5G RRC problems (from Phase 1)</w:t>
      </w:r>
    </w:p>
    <w:p w14:paraId="479AC784" w14:textId="77777777" w:rsidR="008F2962" w:rsidRDefault="008F2962" w:rsidP="008F2962">
      <w:pPr>
        <w:rPr>
          <w:ins w:id="143" w:author="Nokia (rapporteur)" w:date="2026-01-15T10:18:00Z"/>
        </w:rPr>
      </w:pPr>
      <w:ins w:id="144"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the (main) issues in 5G RRC are:</w:t>
        </w:r>
      </w:ins>
    </w:p>
    <w:p w14:paraId="17E4E9CC" w14:textId="77777777" w:rsidR="008F2962" w:rsidRPr="00F44B61" w:rsidRDefault="008F2962" w:rsidP="008F2962">
      <w:pPr>
        <w:pStyle w:val="af2"/>
        <w:numPr>
          <w:ilvl w:val="0"/>
          <w:numId w:val="17"/>
        </w:numPr>
        <w:rPr>
          <w:ins w:id="145" w:author="Nokia (rapporteur)" w:date="2026-01-15T10:18:00Z"/>
          <w:b/>
          <w:bCs/>
        </w:rPr>
      </w:pPr>
      <w:ins w:id="146"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af2"/>
        <w:numPr>
          <w:ilvl w:val="0"/>
          <w:numId w:val="17"/>
        </w:numPr>
        <w:rPr>
          <w:ins w:id="147" w:author="Nokia (rapporteur)" w:date="2026-01-15T10:18:00Z"/>
        </w:rPr>
      </w:pPr>
      <w:ins w:id="148"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af2"/>
        <w:numPr>
          <w:ilvl w:val="0"/>
          <w:numId w:val="17"/>
        </w:numPr>
        <w:rPr>
          <w:ins w:id="149" w:author="Nokia (rapporteur)" w:date="2026-01-15T10:19:00Z"/>
        </w:rPr>
      </w:pPr>
      <w:ins w:id="150" w:author="Nokia (rapporteur)" w:date="2026-01-15T10:18:00Z">
        <w:r w:rsidRPr="00F44B61">
          <w:rPr>
            <w:b/>
            <w:bCs/>
          </w:rPr>
          <w:lastRenderedPageBreak/>
          <w:t>Limiting implementation to specific device types</w:t>
        </w:r>
        <w:r w:rsidRPr="00F44B61">
          <w:t xml:space="preserve"> (including discussion on “implementation and testing issues”)</w:t>
        </w:r>
      </w:ins>
    </w:p>
    <w:p w14:paraId="5208EB74" w14:textId="468F3683" w:rsidR="008F2962" w:rsidRDefault="008F2962" w:rsidP="008F2962">
      <w:pPr>
        <w:rPr>
          <w:ins w:id="151" w:author="Nokia (rapporteur)" w:date="2026-01-15T10:19:00Z"/>
        </w:rPr>
      </w:pPr>
      <w:ins w:id="152"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53" w:author="Nokia (rapporteur)" w:date="2026-01-15T10:19:00Z"/>
        </w:rPr>
      </w:pPr>
      <w:ins w:id="154" w:author="Nokia (rapporteur)" w:date="2026-01-15T10:19:00Z">
        <w:r w:rsidRPr="004D1684">
          <w:t>NOTE: Delta signaling ambiguities and potential solutions should be handled in the</w:t>
        </w:r>
        <w:r w:rsidRPr="00F44B61">
          <w:t xml:space="preserve"> email discussion [POST132][018]).</w:t>
        </w:r>
      </w:ins>
    </w:p>
    <w:p w14:paraId="207F35E1" w14:textId="77777777" w:rsidR="008F2962" w:rsidRPr="00F44B61" w:rsidRDefault="008F2962" w:rsidP="008F2962">
      <w:pPr>
        <w:rPr>
          <w:ins w:id="155" w:author="Nokia (rapporteur)" w:date="2026-01-15T10:18:00Z"/>
        </w:rPr>
      </w:pPr>
    </w:p>
    <w:p w14:paraId="4CFDC67E" w14:textId="205DBFFB" w:rsidR="003C1B10" w:rsidRPr="00B72714" w:rsidRDefault="006E1633">
      <w:pPr>
        <w:rPr>
          <w:rPrChange w:id="156" w:author="Nokia (rapporteur)" w:date="2026-01-15T10:28:00Z">
            <w:rPr>
              <w:highlight w:val="yellow"/>
            </w:rPr>
          </w:rPrChange>
        </w:rPr>
      </w:pPr>
      <w:r w:rsidRPr="00B72714">
        <w:rPr>
          <w:b/>
          <w:bCs/>
          <w:i/>
          <w:iCs/>
          <w:rPrChange w:id="157" w:author="Nokia (rapporteur)" w:date="2026-01-15T10:28:00Z">
            <w:rPr>
              <w:b/>
              <w:bCs/>
              <w:i/>
              <w:iCs/>
              <w:highlight w:val="yellow"/>
            </w:rPr>
          </w:rPrChange>
        </w:rPr>
        <w:t xml:space="preserve">TBA during phase 2: </w:t>
      </w:r>
      <w:r w:rsidRPr="00B72714">
        <w:rPr>
          <w:b/>
          <w:bCs/>
          <w:rPrChange w:id="158"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9" w:author="Nokia (rapporteur)" w:date="2026-01-15T10:28:00Z">
            <w:rPr>
              <w:highlight w:val="yellow"/>
            </w:rPr>
          </w:rPrChange>
        </w:rPr>
      </w:pPr>
      <w:r w:rsidRPr="00B72714">
        <w:rPr>
          <w:b/>
          <w:bCs/>
          <w:rPrChange w:id="160" w:author="Nokia (rapporteur)" w:date="2026-01-15T10:28:00Z">
            <w:rPr>
              <w:b/>
              <w:bCs/>
              <w:highlight w:val="yellow"/>
            </w:rPr>
          </w:rPrChange>
        </w:rPr>
        <w:t>Proposal 1</w:t>
      </w:r>
      <w:r w:rsidRPr="00B72714">
        <w:rPr>
          <w:rPrChange w:id="161" w:author="Nokia (rapporteur)" w:date="2026-01-15T10:28:00Z">
            <w:rPr>
              <w:highlight w:val="yellow"/>
            </w:rPr>
          </w:rPrChange>
        </w:rPr>
        <w:t>: TBD.</w:t>
      </w:r>
    </w:p>
    <w:p w14:paraId="32604EC7" w14:textId="401C8923" w:rsidR="003C1B10" w:rsidRPr="00B72714" w:rsidRDefault="006E1633">
      <w:pPr>
        <w:pStyle w:val="3"/>
        <w:rPr>
          <w:rPrChange w:id="162" w:author="Nokia (rapporteur)" w:date="2026-01-15T10:28:00Z">
            <w:rPr>
              <w:highlight w:val="yellow"/>
            </w:rPr>
          </w:rPrChange>
        </w:rPr>
      </w:pPr>
      <w:r w:rsidRPr="00B72714">
        <w:rPr>
          <w:rPrChange w:id="163" w:author="Nokia (rapporteur)" w:date="2026-01-15T10:28:00Z">
            <w:rPr>
              <w:highlight w:val="yellow"/>
            </w:rPr>
          </w:rPrChange>
        </w:rPr>
        <w:t>3.2.2</w:t>
      </w:r>
      <w:r w:rsidRPr="00B72714">
        <w:rPr>
          <w:rPrChange w:id="164" w:author="Nokia (rapporteur)" w:date="2026-01-15T10:28:00Z">
            <w:rPr>
              <w:highlight w:val="yellow"/>
            </w:rPr>
          </w:rPrChange>
        </w:rPr>
        <w:tab/>
        <w:t xml:space="preserve">Proposed conclusions to </w:t>
      </w:r>
      <w:ins w:id="165" w:author="Nokia (rapporteur)" w:date="2026-01-15T10:19:00Z">
        <w:r w:rsidR="008F2962" w:rsidRPr="00B72714">
          <w:rPr>
            <w:rPrChange w:id="166" w:author="Nokia (rapporteur)" w:date="2026-01-15T10:28:00Z">
              <w:rPr>
                <w:highlight w:val="yellow"/>
              </w:rPr>
            </w:rPrChange>
          </w:rPr>
          <w:t xml:space="preserve">identified </w:t>
        </w:r>
      </w:ins>
      <w:r w:rsidRPr="00B72714">
        <w:rPr>
          <w:rPrChange w:id="167" w:author="Nokia (rapporteur)" w:date="2026-01-15T10:28:00Z">
            <w:rPr>
              <w:highlight w:val="yellow"/>
            </w:rPr>
          </w:rPrChange>
        </w:rPr>
        <w:t xml:space="preserve">5G RRC problems </w:t>
      </w:r>
      <w:del w:id="168" w:author="Nokia (rapporteur)" w:date="2026-01-15T10:19:00Z">
        <w:r w:rsidRPr="00B72714" w:rsidDel="008F2962">
          <w:rPr>
            <w:rPrChange w:id="169" w:author="Nokia (rapporteur)" w:date="2026-01-15T10:28:00Z">
              <w:rPr>
                <w:highlight w:val="yellow"/>
              </w:rPr>
            </w:rPrChange>
          </w:rPr>
          <w:delText>(</w:delText>
        </w:r>
      </w:del>
      <w:r w:rsidRPr="00B72714">
        <w:rPr>
          <w:rPrChange w:id="170" w:author="Nokia (rapporteur)" w:date="2026-01-15T10:28:00Z">
            <w:rPr>
              <w:highlight w:val="yellow"/>
            </w:rPr>
          </w:rPrChange>
        </w:rPr>
        <w:t>from Phase 1</w:t>
      </w:r>
      <w:del w:id="171" w:author="Nokia (rapporteur)" w:date="2026-01-15T10:19:00Z">
        <w:r w:rsidRPr="00B72714" w:rsidDel="008F2962">
          <w:rPr>
            <w:rPrChange w:id="172" w:author="Nokia (rapporteur)" w:date="2026-01-15T10:28:00Z">
              <w:rPr>
                <w:highlight w:val="yellow"/>
              </w:rPr>
            </w:rPrChange>
          </w:rPr>
          <w:delText>)</w:delText>
        </w:r>
      </w:del>
    </w:p>
    <w:p w14:paraId="146B7186" w14:textId="77777777" w:rsidR="008F2962" w:rsidRPr="00F44B61" w:rsidRDefault="008F2962" w:rsidP="008F2962">
      <w:pPr>
        <w:pStyle w:val="40"/>
        <w:rPr>
          <w:ins w:id="173" w:author="Nokia (rapporteur)" w:date="2026-01-15T10:20:00Z"/>
        </w:rPr>
      </w:pPr>
      <w:ins w:id="174"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5" w:author="Nokia (rapporteur)" w:date="2026-01-15T10:31:00Z"/>
        </w:rPr>
      </w:pPr>
      <w:ins w:id="176"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7" w:author="Nokia (rapporteur)" w:date="2026-01-15T10:20:00Z"/>
        </w:rPr>
      </w:pPr>
      <w:ins w:id="178"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81" w:author="Nokia (rapporteur)" w:date="2026-01-15T10:20:00Z"/>
                <w:color w:val="FFFFFF" w:themeColor="background1"/>
              </w:rPr>
            </w:pPr>
            <w:ins w:id="182" w:author="Nokia (rapporteur)" w:date="2026-01-15T10:32:00Z">
              <w:r>
                <w:lastRenderedPageBreak/>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84" w:author="Nokia (rapporteur)" w:date="2026-01-15T10:20:00Z"/>
              </w:rPr>
            </w:pPr>
            <w:ins w:id="18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86" w:author="Nokia (rapporteur)" w:date="2026-01-15T10:20:00Z"/>
              </w:rPr>
            </w:pPr>
            <w:ins w:id="187" w:author="Nokia (rapporteur)" w:date="2026-01-15T10:32:00Z">
              <w:r>
                <w:t>Proposed s</w:t>
              </w:r>
            </w:ins>
            <w:ins w:id="188" w:author="Nokia (rapporteur)" w:date="2026-01-15T10:20:00Z">
              <w:r w:rsidR="008F2962" w:rsidRPr="00F44B61">
                <w:t>olution details</w:t>
              </w:r>
            </w:ins>
          </w:p>
        </w:tc>
      </w:tr>
      <w:tr w:rsidR="008F2962" w:rsidRPr="00F44B61" w14:paraId="351253B1" w14:textId="77777777" w:rsidTr="00996CAA">
        <w:trPr>
          <w:trHeight w:val="240"/>
          <w:jc w:val="center"/>
          <w:ins w:id="1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90" w:author="Nokia (rapporteur)" w:date="2026-01-15T10:20:00Z"/>
                <w:lang w:eastAsia="zh-CN"/>
              </w:rPr>
            </w:pPr>
            <w:ins w:id="191"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92" w:author="Lenovo (Prateek)" w:date="2026-01-19T14:56:00Z"/>
                <w:lang w:eastAsia="zh-CN"/>
              </w:rPr>
            </w:pPr>
            <w:ins w:id="193" w:author="Lenovo (Prateek)" w:date="2026-01-19T14:52:00Z">
              <w:r>
                <w:rPr>
                  <w:lang w:eastAsia="zh-CN"/>
                </w:rPr>
                <w:t>New release with substantial extension to an existing stru</w:t>
              </w:r>
            </w:ins>
            <w:ins w:id="194" w:author="Lenovo (Prateek)" w:date="2026-01-19T14:53:00Z">
              <w:r>
                <w:rPr>
                  <w:lang w:eastAsia="zh-CN"/>
                </w:rPr>
                <w:t xml:space="preserve">cture (of structures…) should be evaluated consciously by RAN2 towards the end of the release to debate if rather a new </w:t>
              </w:r>
            </w:ins>
            <w:ins w:id="195" w:author="Lenovo (Prateek)" w:date="2026-01-19T14:57:00Z">
              <w:r>
                <w:rPr>
                  <w:lang w:eastAsia="zh-CN"/>
                </w:rPr>
                <w:t>top-level</w:t>
              </w:r>
            </w:ins>
            <w:ins w:id="196" w:author="Lenovo (Prateek)" w:date="2026-01-19T14:53:00Z">
              <w:r>
                <w:rPr>
                  <w:lang w:eastAsia="zh-CN"/>
                </w:rPr>
                <w:t xml:space="preserve"> message </w:t>
              </w:r>
            </w:ins>
            <w:ins w:id="197" w:author="Lenovo (Prateek)" w:date="2026-01-19T14:54:00Z">
              <w:r>
                <w:rPr>
                  <w:lang w:eastAsia="zh-CN"/>
                </w:rPr>
                <w:t>should be used instead (cutting down on IEs not required from previous release, Importing the IE from previous release otherwise</w:t>
              </w:r>
            </w:ins>
            <w:ins w:id="198" w:author="Lenovo (Prateek)" w:date="2026-01-19T14:57:00Z">
              <w:r>
                <w:rPr>
                  <w:lang w:eastAsia="zh-CN"/>
                </w:rPr>
                <w:t>, wherever possible</w:t>
              </w:r>
            </w:ins>
            <w:ins w:id="199" w:author="Lenovo (Prateek)" w:date="2026-01-19T14:54:00Z">
              <w:r>
                <w:rPr>
                  <w:lang w:eastAsia="zh-CN"/>
                </w:rPr>
                <w:t xml:space="preserve">). </w:t>
              </w:r>
            </w:ins>
            <w:ins w:id="200" w:author="Lenovo (Prateek)" w:date="2026-01-19T14:55:00Z">
              <w:r>
                <w:rPr>
                  <w:lang w:eastAsia="zh-CN"/>
                </w:rPr>
                <w:t>So, R</w:t>
              </w:r>
            </w:ins>
            <w:ins w:id="201" w:author="Lenovo (Prateek)" w:date="2026-01-19T14:56:00Z">
              <w:r>
                <w:rPr>
                  <w:lang w:eastAsia="zh-CN"/>
                </w:rPr>
                <w:t xml:space="preserve">RC Reconfiguration from release n and n+1 are two ‘independent’ configurations. ASN.1 handles should be explored to keep the specification </w:t>
              </w:r>
            </w:ins>
            <w:ins w:id="202"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203" w:author="Nokia (rapporteur)" w:date="2026-01-15T10:20:00Z"/>
                <w:lang w:eastAsia="zh-CN"/>
              </w:rPr>
            </w:pPr>
            <w:ins w:id="204" w:author="Lenovo (Prateek)" w:date="2026-01-19T14:54:00Z">
              <w:r>
                <w:rPr>
                  <w:lang w:eastAsia="zh-CN"/>
                </w:rPr>
                <w:t xml:space="preserve">We also </w:t>
              </w:r>
            </w:ins>
            <w:ins w:id="205" w:author="Lenovo (Prateek)" w:date="2026-01-19T15:36:00Z">
              <w:r w:rsidR="002232B6">
                <w:rPr>
                  <w:lang w:eastAsia="zh-CN"/>
                </w:rPr>
                <w:t xml:space="preserve">may </w:t>
              </w:r>
            </w:ins>
            <w:ins w:id="206" w:author="Lenovo (Prateek)" w:date="2026-01-19T14:54:00Z">
              <w:r>
                <w:rPr>
                  <w:lang w:eastAsia="zh-CN"/>
                </w:rPr>
                <w:t>need to be ready to expose the network and UE side latest supp</w:t>
              </w:r>
            </w:ins>
            <w:ins w:id="207" w:author="Lenovo (Prateek)" w:date="2026-01-19T14:55:00Z">
              <w:r>
                <w:rPr>
                  <w:lang w:eastAsia="zh-CN"/>
                </w:rPr>
                <w:t xml:space="preserve">orted/ </w:t>
              </w:r>
            </w:ins>
            <w:ins w:id="208" w:author="Lenovo (Prateek)" w:date="2026-01-19T14:54:00Z">
              <w:r>
                <w:rPr>
                  <w:lang w:eastAsia="zh-CN"/>
                </w:rPr>
                <w:t>imple</w:t>
              </w:r>
            </w:ins>
            <w:ins w:id="209" w:author="Lenovo (Prateek)" w:date="2026-01-19T14:55:00Z">
              <w:r>
                <w:rPr>
                  <w:lang w:eastAsia="zh-CN"/>
                </w:rPr>
                <w:t xml:space="preserve">mented release. </w:t>
              </w:r>
            </w:ins>
          </w:p>
        </w:tc>
      </w:tr>
      <w:tr w:rsidR="001F00C1" w:rsidRPr="00F44B61" w14:paraId="27847669" w14:textId="77777777" w:rsidTr="00996CAA">
        <w:trPr>
          <w:trHeight w:val="240"/>
          <w:jc w:val="center"/>
          <w:ins w:id="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11" w:author="Nokia (rapporteur)" w:date="2026-01-15T10:20:00Z"/>
                <w:lang w:eastAsia="zh-CN"/>
              </w:rPr>
            </w:pPr>
            <w:ins w:id="212"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af3"/>
              <w:rPr>
                <w:ins w:id="213" w:author="Seungri Jin (Samsung)" w:date="2026-01-21T15:01:00Z"/>
                <w:rFonts w:ascii="Arial" w:eastAsia="Noto Sans KR" w:hAnsi="Arial" w:cs="Arial"/>
                <w:color w:val="1F2328"/>
                <w:sz w:val="20"/>
                <w:szCs w:val="20"/>
              </w:rPr>
            </w:pPr>
            <w:ins w:id="214"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15" w:author="Seungri Jin (Samsung)" w:date="2026-01-21T15:01:00Z"/>
                <w:rFonts w:ascii="Arial" w:eastAsia="Noto Sans KR" w:hAnsi="Arial" w:cs="Arial"/>
                <w:color w:val="1F2328"/>
              </w:rPr>
            </w:pPr>
            <w:ins w:id="216" w:author="Seungri Jin (Samsung)" w:date="2026-01-21T15:01:00Z">
              <w:r w:rsidRPr="005536C8">
                <w:rPr>
                  <w:rStyle w:val="af4"/>
                  <w:rFonts w:ascii="Arial" w:eastAsia="Noto Sans KR" w:hAnsi="Arial" w:cs="Arial"/>
                  <w:color w:val="1F2328"/>
                </w:rPr>
                <w:t>Option 1</w:t>
              </w:r>
              <w:r w:rsidRPr="005536C8">
                <w:rPr>
                  <w:rFonts w:ascii="Arial" w:eastAsia="Noto Sans KR" w:hAnsi="Arial" w:cs="Arial"/>
                  <w:color w:val="1F2328"/>
                </w:rPr>
                <w:t>: Enhance the existing 5G RRC structure by organizing information into containers without introducing a new framework</w:t>
              </w:r>
              <w:r>
                <w:rPr>
                  <w:rFonts w:ascii="Arial" w:eastAsia="Noto Sans KR" w:hAnsi="Arial" w:cs="Arial"/>
                  <w:color w:val="1F2328"/>
                </w:rPr>
                <w:t xml:space="preserve">.Thes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7" w:author="Seungri Jin (Samsung)" w:date="2026-01-21T15:01:00Z"/>
                <w:rFonts w:ascii="Arial" w:eastAsia="Noto Sans KR" w:hAnsi="Arial" w:cs="Arial"/>
                <w:color w:val="1F2328"/>
              </w:rPr>
            </w:pPr>
            <w:ins w:id="218" w:author="Seungri Jin (Samsung)" w:date="2026-01-21T15:01:00Z">
              <w:r w:rsidRPr="005536C8">
                <w:rPr>
                  <w:rStyle w:val="af4"/>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9" w:author="Seungri Jin (Samsung)" w:date="2026-01-21T15:01:00Z"/>
                <w:rFonts w:ascii="Arial" w:eastAsia="Noto Sans KR" w:hAnsi="Arial" w:cs="Arial"/>
                <w:color w:val="1F2328"/>
              </w:rPr>
            </w:pPr>
            <w:ins w:id="220" w:author="Seungri Jin (Samsung)" w:date="2026-01-21T15:01:00Z">
              <w:r w:rsidRPr="005536C8">
                <w:rPr>
                  <w:rStyle w:val="af4"/>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21" w:author="Nokia (rapporteur)" w:date="2026-01-15T10:20:00Z"/>
                <w:lang w:eastAsia="zh-CN"/>
              </w:rPr>
            </w:pPr>
          </w:p>
        </w:tc>
      </w:tr>
      <w:tr w:rsidR="00674E58" w:rsidRPr="00F44B61" w14:paraId="0B9371F9" w14:textId="77777777" w:rsidTr="00996CAA">
        <w:trPr>
          <w:trHeight w:val="240"/>
          <w:jc w:val="center"/>
          <w:ins w:id="2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23" w:author="Nokia (rapporteur)" w:date="2026-01-15T10:20:00Z"/>
                <w:lang w:eastAsia="zh-CN"/>
              </w:rPr>
            </w:pPr>
            <w:ins w:id="224"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25" w:author="Nokia (rapporteur)" w:date="2026-01-15T10:20:00Z"/>
                <w:lang w:eastAsia="zh-CN"/>
              </w:rPr>
            </w:pPr>
            <w:ins w:id="226" w:author="yn" w:date="2026-01-22T09:54:00Z">
              <w:r>
                <w:rPr>
                  <w:rFonts w:hint="eastAsia"/>
                  <w:lang w:eastAsia="zh-CN"/>
                </w:rPr>
                <w:t xml:space="preserve">As we mentioned in Phase 1, </w:t>
              </w:r>
              <w:r w:rsidRPr="00F93D30">
                <w:rPr>
                  <w:lang w:eastAsia="zh-CN"/>
                </w:rPr>
                <w:t xml:space="preserve">we </w:t>
              </w:r>
            </w:ins>
            <w:ins w:id="227" w:author="yn" w:date="2026-01-22T10:00:00Z">
              <w:r w:rsidR="00D95239">
                <w:rPr>
                  <w:rFonts w:hint="eastAsia"/>
                  <w:lang w:eastAsia="zh-CN"/>
                </w:rPr>
                <w:t>are discussing whether and</w:t>
              </w:r>
            </w:ins>
            <w:ins w:id="228" w:author="yn" w:date="2026-01-22T10:01:00Z">
              <w:r w:rsidR="00D95239">
                <w:rPr>
                  <w:rFonts w:hint="eastAsia"/>
                  <w:lang w:eastAsia="zh-CN"/>
                </w:rPr>
                <w:t xml:space="preserve"> how</w:t>
              </w:r>
            </w:ins>
            <w:ins w:id="229" w:author="yn" w:date="2026-01-22T09:54:00Z">
              <w:r w:rsidRPr="00F93D30">
                <w:rPr>
                  <w:lang w:eastAsia="zh-CN"/>
                </w:rPr>
                <w:t xml:space="preserve"> to introduce a ‌modular‌ approach as an optimization to ‌reduce‌ the </w:t>
              </w:r>
            </w:ins>
            <w:r w:rsidR="00194968">
              <w:rPr>
                <w:rFonts w:hint="eastAsia"/>
                <w:lang w:eastAsia="zh-CN"/>
              </w:rPr>
              <w:t>complexity</w:t>
            </w:r>
            <w:ins w:id="230" w:author="yn" w:date="2026-01-22T09:54:00Z">
              <w:r w:rsidRPr="00F93D30">
                <w:rPr>
                  <w:lang w:eastAsia="zh-CN"/>
                </w:rPr>
                <w:t xml:space="preserve"> of the </w:t>
              </w:r>
            </w:ins>
            <w:r w:rsidR="00194968">
              <w:rPr>
                <w:rFonts w:hint="eastAsia"/>
                <w:lang w:eastAsia="zh-CN"/>
              </w:rPr>
              <w:t>signaling</w:t>
            </w:r>
            <w:ins w:id="231"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32" w:author="yn" w:date="2026-01-22T09:58:00Z">
              <w:r w:rsidR="00220B70">
                <w:rPr>
                  <w:rFonts w:hint="eastAsia"/>
                  <w:lang w:eastAsia="zh-CN"/>
                </w:rPr>
                <w:t xml:space="preserve">/message </w:t>
              </w:r>
            </w:ins>
            <w:ins w:id="233" w:author="yn" w:date="2026-01-22T09:59:00Z">
              <w:r w:rsidR="00220B70">
                <w:rPr>
                  <w:lang w:eastAsia="zh-CN"/>
                </w:rPr>
                <w:t>class</w:t>
              </w:r>
            </w:ins>
            <w:ins w:id="234"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5" w:author="yn" w:date="2026-01-22T09:59:00Z">
              <w:r w:rsidR="00220B70">
                <w:rPr>
                  <w:rFonts w:hint="eastAsia"/>
                  <w:lang w:eastAsia="zh-CN"/>
                </w:rPr>
                <w:t>, which can be</w:t>
              </w:r>
            </w:ins>
            <w:ins w:id="236" w:author="yn" w:date="2026-01-22T10:00:00Z">
              <w:r w:rsidR="00220B70">
                <w:rPr>
                  <w:rFonts w:hint="eastAsia"/>
                  <w:lang w:eastAsia="zh-CN"/>
                </w:rPr>
                <w:t xml:space="preserve"> considered as</w:t>
              </w:r>
            </w:ins>
            <w:ins w:id="237" w:author="yn" w:date="2026-01-22T09:59:00Z">
              <w:r w:rsidR="00220B70">
                <w:rPr>
                  <w:rFonts w:hint="eastAsia"/>
                  <w:lang w:eastAsia="zh-CN"/>
                </w:rPr>
                <w:t xml:space="preserve"> </w:t>
              </w:r>
            </w:ins>
            <w:ins w:id="238" w:author="yn" w:date="2026-01-22T10:00:00Z">
              <w:r w:rsidR="00220B70" w:rsidRPr="00220B70">
                <w:rPr>
                  <w:lang w:eastAsia="zh-CN"/>
                </w:rPr>
                <w:t xml:space="preserve">an effective way to </w:t>
              </w:r>
            </w:ins>
            <w:r w:rsidR="00194968">
              <w:rPr>
                <w:rFonts w:hint="eastAsia"/>
                <w:lang w:eastAsia="zh-CN"/>
              </w:rPr>
              <w:t>mitigate</w:t>
            </w:r>
            <w:ins w:id="239" w:author="yn" w:date="2026-01-22T10:00:00Z">
              <w:r w:rsidR="00220B70" w:rsidRPr="00220B70">
                <w:rPr>
                  <w:lang w:eastAsia="zh-CN"/>
                </w:rPr>
                <w:t xml:space="preserve"> deeply nested configuration</w:t>
              </w:r>
            </w:ins>
            <w:ins w:id="240" w:author="yn" w:date="2026-01-22T09:54:00Z">
              <w:r>
                <w:rPr>
                  <w:rFonts w:hint="eastAsia"/>
                  <w:lang w:eastAsia="zh-CN"/>
                </w:rPr>
                <w:t>.</w:t>
              </w:r>
            </w:ins>
          </w:p>
        </w:tc>
      </w:tr>
      <w:tr w:rsidR="00944070" w:rsidRPr="00F44B61" w14:paraId="190F37BC" w14:textId="77777777" w:rsidTr="00996CAA">
        <w:trPr>
          <w:trHeight w:val="240"/>
          <w:jc w:val="center"/>
          <w:ins w:id="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20901A29" w:rsidR="00944070" w:rsidRPr="00F44B61" w:rsidRDefault="00944070" w:rsidP="00944070">
            <w:pPr>
              <w:pStyle w:val="TAC"/>
              <w:spacing w:before="20" w:after="20"/>
              <w:ind w:left="57" w:right="57"/>
              <w:jc w:val="left"/>
              <w:rPr>
                <w:ins w:id="242" w:author="Nokia (rapporteur)" w:date="2026-01-15T10:20:00Z"/>
                <w:lang w:eastAsia="zh-CN"/>
              </w:rPr>
            </w:pPr>
            <w:ins w:id="2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34865DE" w14:textId="77777777" w:rsidR="00944070" w:rsidRDefault="00944070" w:rsidP="00944070">
            <w:pPr>
              <w:pStyle w:val="TAC"/>
              <w:spacing w:before="20" w:after="20"/>
              <w:ind w:left="57" w:right="57"/>
              <w:jc w:val="left"/>
              <w:rPr>
                <w:ins w:id="244" w:author="MediaTek (Pasi Laitinen)" w:date="2026-01-22T08:03:00Z"/>
                <w:sz w:val="20"/>
                <w:lang w:eastAsia="zh-CN"/>
              </w:rPr>
            </w:pPr>
            <w:ins w:id="245"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14:textId="77777777" w:rsidR="00944070" w:rsidRDefault="00944070" w:rsidP="00944070">
            <w:pPr>
              <w:pStyle w:val="TAC"/>
              <w:spacing w:before="20" w:after="20"/>
              <w:ind w:left="57" w:right="57"/>
              <w:jc w:val="left"/>
              <w:rPr>
                <w:ins w:id="246" w:author="MediaTek (Pasi Laitinen)" w:date="2026-01-22T08:03:00Z"/>
                <w:sz w:val="20"/>
                <w:lang w:eastAsia="zh-CN"/>
              </w:rPr>
            </w:pPr>
          </w:p>
          <w:p w14:paraId="0751E257" w14:textId="77777777" w:rsidR="00944070" w:rsidRDefault="00944070" w:rsidP="00944070">
            <w:pPr>
              <w:pStyle w:val="TAC"/>
              <w:spacing w:before="20" w:after="20"/>
              <w:ind w:left="57" w:right="57"/>
              <w:jc w:val="left"/>
              <w:rPr>
                <w:ins w:id="247" w:author="MediaTek (Pasi Laitinen)" w:date="2026-01-22T08:03:00Z"/>
                <w:sz w:val="20"/>
                <w:lang w:eastAsia="zh-CN"/>
              </w:rPr>
            </w:pPr>
            <w:ins w:id="248" w:author="MediaTek (Pasi Laitinen)" w:date="2026-01-22T08:03:00Z">
              <w:r>
                <w:rPr>
                  <w:sz w:val="20"/>
                  <w:lang w:eastAsia="zh-CN"/>
                </w:rPr>
                <w:t>Ideas/observations:</w:t>
              </w:r>
            </w:ins>
          </w:p>
          <w:p w14:paraId="6B64E1DE" w14:textId="77777777" w:rsidR="00944070" w:rsidRDefault="00944070" w:rsidP="00944070">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 Could SI phase clearly define the overall structure for the UE configuration which the normative work (WI phase) would need to follow?</w:t>
              </w:r>
            </w:ins>
          </w:p>
          <w:p w14:paraId="2996CBA5" w14:textId="1839FFAE" w:rsidR="00944070" w:rsidRPr="00220B70" w:rsidRDefault="00944070" w:rsidP="00944070">
            <w:pPr>
              <w:pStyle w:val="TAC"/>
              <w:spacing w:before="20" w:after="20"/>
              <w:ind w:left="57" w:right="57"/>
              <w:jc w:val="left"/>
              <w:rPr>
                <w:ins w:id="251" w:author="Nokia (rapporteur)" w:date="2026-01-15T10:20:00Z"/>
                <w:lang w:eastAsia="zh-CN"/>
              </w:rPr>
            </w:pPr>
            <w:ins w:id="252"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674E58" w:rsidRPr="00F44B61" w14:paraId="4061004F" w14:textId="77777777" w:rsidTr="00996CAA">
        <w:trPr>
          <w:trHeight w:val="240"/>
          <w:jc w:val="center"/>
          <w:ins w:id="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30619477" w:rsidR="00674E58" w:rsidRPr="00F44B61" w:rsidRDefault="00E966E1" w:rsidP="001F00C1">
            <w:pPr>
              <w:pStyle w:val="TAC"/>
              <w:spacing w:before="20" w:after="20"/>
              <w:ind w:left="57" w:right="57"/>
              <w:jc w:val="left"/>
              <w:rPr>
                <w:ins w:id="254" w:author="Nokia (rapporteur)" w:date="2026-01-15T10:20:00Z"/>
                <w:lang w:eastAsia="zh-CN"/>
              </w:rPr>
            </w:pPr>
            <w:ins w:id="255" w:author="Ingale, Mangesh" w:date="2026-01-22T20:2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7CE6E15F" w14:textId="1C808810" w:rsidR="00674E58" w:rsidRPr="00F44B61" w:rsidRDefault="00E966E1" w:rsidP="001F00C1">
            <w:pPr>
              <w:pStyle w:val="TAC"/>
              <w:spacing w:before="20" w:after="20"/>
              <w:ind w:left="57" w:right="57"/>
              <w:jc w:val="left"/>
              <w:rPr>
                <w:ins w:id="256" w:author="Nokia (rapporteur)" w:date="2026-01-15T10:20:00Z"/>
                <w:lang w:eastAsia="zh-CN"/>
              </w:rPr>
            </w:pPr>
            <w:ins w:id="257" w:author="Ingale, Mangesh" w:date="2026-01-22T20:24:00Z">
              <w:r w:rsidRPr="000E6EB9">
                <w:rPr>
                  <w:rFonts w:eastAsia="Arial" w:cs="Arial"/>
                  <w:sz w:val="21"/>
                  <w:szCs w:val="21"/>
                </w:rPr>
                <w:t xml:space="preserve">The 5G NR RRC framework is a nested framework involving parent structure comprising the top-level information elements and from which </w:t>
              </w:r>
              <w:r>
                <w:rPr>
                  <w:rFonts w:eastAsia="Arial" w:cs="Arial"/>
                  <w:sz w:val="21"/>
                  <w:szCs w:val="21"/>
                </w:rPr>
                <w:t xml:space="preserve">actual configuration </w:t>
              </w:r>
              <w:r w:rsidRPr="000E6EB9">
                <w:rPr>
                  <w:rFonts w:eastAsia="Arial" w:cs="Arial"/>
                  <w:sz w:val="21"/>
                  <w:szCs w:val="21"/>
                </w:rPr>
                <w:t xml:space="preserve">in the child structure </w:t>
              </w:r>
              <w:r>
                <w:rPr>
                  <w:rFonts w:eastAsia="Arial" w:cs="Arial"/>
                  <w:sz w:val="21"/>
                  <w:szCs w:val="21"/>
                </w:rPr>
                <w:t>is referred</w:t>
              </w:r>
              <w:r w:rsidRPr="000E6EB9">
                <w:rPr>
                  <w:rFonts w:eastAsia="Arial" w:cs="Arial"/>
                  <w:sz w:val="21"/>
                  <w:szCs w:val="21"/>
                </w:rPr>
                <w:t xml:space="preserve">. </w:t>
              </w:r>
              <w:r w:rsidR="009657CC">
                <w:rPr>
                  <w:rFonts w:eastAsia="Arial" w:cs="Arial"/>
                  <w:sz w:val="21"/>
                  <w:szCs w:val="21"/>
                </w:rPr>
                <w:t>In our opinion the 5G NR RRC frame</w:t>
              </w:r>
              <w:r w:rsidR="00FF71C6">
                <w:rPr>
                  <w:rFonts w:eastAsia="Arial" w:cs="Arial"/>
                  <w:sz w:val="21"/>
                  <w:szCs w:val="21"/>
                </w:rPr>
                <w:t>wo</w:t>
              </w:r>
            </w:ins>
            <w:ins w:id="258" w:author="Ingale, Mangesh" w:date="2026-01-22T20:25:00Z">
              <w:r w:rsidR="00FF71C6">
                <w:rPr>
                  <w:rFonts w:eastAsia="Arial" w:cs="Arial"/>
                  <w:sz w:val="21"/>
                  <w:szCs w:val="21"/>
                </w:rPr>
                <w:t>rk is modular and that can be taken as a baseline</w:t>
              </w:r>
              <w:r w:rsidR="00EA51E4">
                <w:rPr>
                  <w:rFonts w:eastAsia="Arial" w:cs="Arial"/>
                  <w:sz w:val="21"/>
                  <w:szCs w:val="21"/>
                </w:rPr>
                <w:t xml:space="preserve">. The </w:t>
              </w:r>
            </w:ins>
            <w:ins w:id="259" w:author="Ingale, Mangesh" w:date="2026-01-22T20:26:00Z">
              <w:r w:rsidR="00EA51E4">
                <w:rPr>
                  <w:rFonts w:eastAsia="Arial" w:cs="Arial"/>
                  <w:sz w:val="21"/>
                  <w:szCs w:val="21"/>
                </w:rPr>
                <w:t xml:space="preserve">parent structure schema </w:t>
              </w:r>
              <w:r w:rsidR="00833654">
                <w:rPr>
                  <w:rFonts w:eastAsia="Arial" w:cs="Arial"/>
                  <w:sz w:val="21"/>
                  <w:szCs w:val="21"/>
                </w:rPr>
                <w:t>can be defined either at functional level or feature level. We prefer to keep it at functional level.</w:t>
              </w:r>
            </w:ins>
            <w:ins w:id="260" w:author="Ingale, Mangesh" w:date="2026-01-22T20:27:00Z">
              <w:r w:rsidR="00613CD0">
                <w:rPr>
                  <w:rFonts w:eastAsia="Arial" w:cs="Arial"/>
                  <w:sz w:val="21"/>
                  <w:szCs w:val="21"/>
                </w:rPr>
                <w:t xml:space="preserve"> D</w:t>
              </w:r>
              <w:r w:rsidR="00613CD0" w:rsidRPr="000E6EB9">
                <w:rPr>
                  <w:rFonts w:eastAsia="Arial" w:cs="Arial"/>
                  <w:sz w:val="21"/>
                  <w:szCs w:val="21"/>
                </w:rPr>
                <w:t xml:space="preserve">iscussion in RAN2 </w:t>
              </w:r>
              <w:r w:rsidR="00613CD0">
                <w:rPr>
                  <w:rFonts w:eastAsia="Arial" w:cs="Arial"/>
                  <w:sz w:val="21"/>
                  <w:szCs w:val="21"/>
                </w:rPr>
                <w:t>will be ne</w:t>
              </w:r>
            </w:ins>
            <w:ins w:id="261" w:author="Ingale, Mangesh" w:date="2026-01-22T20:28:00Z">
              <w:r w:rsidR="008951CD">
                <w:rPr>
                  <w:rFonts w:eastAsia="Arial" w:cs="Arial"/>
                  <w:sz w:val="21"/>
                  <w:szCs w:val="21"/>
                </w:rPr>
                <w:t>e</w:t>
              </w:r>
              <w:r w:rsidR="00613CD0">
                <w:rPr>
                  <w:rFonts w:eastAsia="Arial" w:cs="Arial"/>
                  <w:sz w:val="21"/>
                  <w:szCs w:val="21"/>
                </w:rPr>
                <w:t xml:space="preserve">ded </w:t>
              </w:r>
            </w:ins>
            <w:ins w:id="262" w:author="Ingale, Mangesh" w:date="2026-01-22T20:27:00Z">
              <w:r w:rsidR="00613CD0" w:rsidRPr="000E6EB9">
                <w:rPr>
                  <w:rFonts w:eastAsia="Arial" w:cs="Arial"/>
                  <w:sz w:val="21"/>
                  <w:szCs w:val="21"/>
                </w:rPr>
                <w:t xml:space="preserve">on how the parent structure schema </w:t>
              </w:r>
            </w:ins>
            <w:ins w:id="263" w:author="Ingale, Mangesh" w:date="2026-01-22T20:28:00Z">
              <w:r w:rsidR="008951CD">
                <w:rPr>
                  <w:rFonts w:eastAsia="Arial" w:cs="Arial"/>
                  <w:sz w:val="21"/>
                  <w:szCs w:val="21"/>
                </w:rPr>
                <w:t>is specified if we decide to keep the modularity at functional level. W</w:t>
              </w:r>
            </w:ins>
            <w:ins w:id="264" w:author="Ingale, Mangesh" w:date="2026-01-22T20:27:00Z">
              <w:r w:rsidR="00613CD0" w:rsidRPr="000E6EB9">
                <w:rPr>
                  <w:rFonts w:eastAsia="Arial" w:cs="Arial"/>
                  <w:sz w:val="21"/>
                  <w:szCs w:val="21"/>
                </w:rPr>
                <w:t>hat information elements should be introduced in the parent structure</w:t>
              </w:r>
            </w:ins>
            <w:ins w:id="265" w:author="Ingale, Mangesh" w:date="2026-01-22T20:28:00Z">
              <w:r w:rsidR="008951CD">
                <w:rPr>
                  <w:rFonts w:eastAsia="Arial" w:cs="Arial"/>
                  <w:sz w:val="21"/>
                  <w:szCs w:val="21"/>
                </w:rPr>
                <w:t xml:space="preserve"> may be later decide at </w:t>
              </w:r>
            </w:ins>
            <w:ins w:id="266" w:author="Ingale, Mangesh" w:date="2026-01-22T20:29:00Z">
              <w:r w:rsidR="008951CD">
                <w:rPr>
                  <w:rFonts w:eastAsia="Arial" w:cs="Arial"/>
                  <w:sz w:val="21"/>
                  <w:szCs w:val="21"/>
                </w:rPr>
                <w:t>the work item</w:t>
              </w:r>
              <w:r w:rsidR="00B1313D">
                <w:rPr>
                  <w:rFonts w:eastAsia="Arial" w:cs="Arial"/>
                  <w:sz w:val="21"/>
                  <w:szCs w:val="21"/>
                </w:rPr>
                <w:t xml:space="preserve"> stage</w:t>
              </w:r>
            </w:ins>
            <w:ins w:id="267" w:author="Ingale, Mangesh" w:date="2026-01-22T20:27:00Z">
              <w:r w:rsidR="00613CD0" w:rsidRPr="000E6EB9">
                <w:rPr>
                  <w:rFonts w:eastAsia="Arial" w:cs="Arial"/>
                  <w:sz w:val="21"/>
                  <w:szCs w:val="21"/>
                </w:rPr>
                <w:t>. Further, if the parent structure needs to be further extended in future, then what type of information elements can be included in the extended parent structure</w:t>
              </w:r>
            </w:ins>
            <w:ins w:id="268" w:author="Ingale, Mangesh" w:date="2026-01-22T20:29:00Z">
              <w:r w:rsidR="00751FC5">
                <w:rPr>
                  <w:rFonts w:eastAsia="Arial" w:cs="Arial"/>
                  <w:sz w:val="21"/>
                  <w:szCs w:val="21"/>
                </w:rPr>
                <w:t xml:space="preserve"> needs further discussion depend</w:t>
              </w:r>
            </w:ins>
            <w:ins w:id="269" w:author="Ingale, Mangesh" w:date="2026-01-22T20:30:00Z">
              <w:r w:rsidR="00751FC5">
                <w:rPr>
                  <w:rFonts w:eastAsia="Arial" w:cs="Arial"/>
                  <w:sz w:val="21"/>
                  <w:szCs w:val="21"/>
                </w:rPr>
                <w:t>ing on the critical and non-crictal extension options</w:t>
              </w:r>
            </w:ins>
            <w:ins w:id="270" w:author="Ingale, Mangesh" w:date="2026-01-22T20:27:00Z">
              <w:r w:rsidR="00613CD0" w:rsidRPr="000E6EB9">
                <w:rPr>
                  <w:rFonts w:eastAsia="Arial" w:cs="Arial"/>
                  <w:sz w:val="21"/>
                  <w:szCs w:val="21"/>
                </w:rPr>
                <w:t>. S</w:t>
              </w:r>
            </w:ins>
            <w:ins w:id="271" w:author="Ingale, Mangesh" w:date="2026-01-22T20:30:00Z">
              <w:r w:rsidR="006A727B">
                <w:rPr>
                  <w:rFonts w:eastAsia="Arial" w:cs="Arial"/>
                  <w:sz w:val="21"/>
                  <w:szCs w:val="21"/>
                </w:rPr>
                <w:t xml:space="preserve">ame applies to the </w:t>
              </w:r>
            </w:ins>
            <w:ins w:id="272" w:author="Ingale, Mangesh" w:date="2026-01-22T20:27:00Z">
              <w:r w:rsidR="00613CD0" w:rsidRPr="000E6EB9">
                <w:rPr>
                  <w:rFonts w:eastAsia="Arial" w:cs="Arial"/>
                  <w:sz w:val="21"/>
                  <w:szCs w:val="21"/>
                </w:rPr>
                <w:t>child structure schema and what type of information elements shall be included in the child structure and the exten</w:t>
              </w:r>
            </w:ins>
            <w:ins w:id="273" w:author="Ingale, Mangesh" w:date="2026-01-22T20:30:00Z">
              <w:r w:rsidR="006A727B">
                <w:rPr>
                  <w:rFonts w:eastAsia="Arial" w:cs="Arial"/>
                  <w:sz w:val="21"/>
                  <w:szCs w:val="21"/>
                </w:rPr>
                <w:t xml:space="preserve">sion of the </w:t>
              </w:r>
            </w:ins>
            <w:ins w:id="274" w:author="Ingale, Mangesh" w:date="2026-01-22T20:27:00Z">
              <w:r w:rsidR="00613CD0" w:rsidRPr="000E6EB9">
                <w:rPr>
                  <w:rFonts w:eastAsia="Arial" w:cs="Arial"/>
                  <w:sz w:val="21"/>
                  <w:szCs w:val="21"/>
                </w:rPr>
                <w:t>child structure.</w:t>
              </w:r>
            </w:ins>
          </w:p>
        </w:tc>
      </w:tr>
      <w:tr w:rsidR="00631BDE" w:rsidRPr="00F44B61" w14:paraId="308CB68E"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66E29" w14:textId="77777777" w:rsidR="00631BDE" w:rsidRPr="00F44B61" w:rsidRDefault="00631BDE" w:rsidP="00F17498">
            <w:pPr>
              <w:pStyle w:val="TAC"/>
              <w:spacing w:before="20" w:after="20"/>
              <w:ind w:left="57" w:right="57"/>
              <w:jc w:val="left"/>
              <w:rPr>
                <w:lang w:eastAsia="zh-CN"/>
              </w:rPr>
            </w:pPr>
            <w:ins w:id="275" w:author="Ericsson (Håkan)" w:date="2026-01-22T21:22:00Z">
              <w:r>
                <w:rPr>
                  <w:lang w:eastAsia="zh-CN"/>
                </w:rPr>
                <w:lastRenderedPageBreak/>
                <w:t>Ericsson</w:t>
              </w:r>
            </w:ins>
          </w:p>
        </w:tc>
        <w:tc>
          <w:tcPr>
            <w:tcW w:w="7936" w:type="dxa"/>
            <w:tcBorders>
              <w:top w:val="single" w:sz="4" w:space="0" w:color="auto"/>
              <w:left w:val="single" w:sz="4" w:space="0" w:color="auto"/>
              <w:bottom w:val="single" w:sz="4" w:space="0" w:color="auto"/>
              <w:right w:val="single" w:sz="4" w:space="0" w:color="auto"/>
            </w:tcBorders>
          </w:tcPr>
          <w:p w14:paraId="32ECD68A" w14:textId="77777777" w:rsidR="00631BDE" w:rsidRDefault="00631BDE" w:rsidP="00F17498">
            <w:pPr>
              <w:pStyle w:val="TAC"/>
              <w:spacing w:before="20" w:after="20"/>
              <w:ind w:left="57" w:right="57"/>
              <w:jc w:val="left"/>
              <w:rPr>
                <w:ins w:id="276" w:author="Ericsson (Håkan)" w:date="2026-01-23T00:06:00Z"/>
                <w:lang w:eastAsia="zh-CN"/>
              </w:rPr>
            </w:pPr>
            <w:ins w:id="277" w:author="Ericsson (Håkan)" w:date="2026-01-22T23:51:00Z">
              <w:r>
                <w:rPr>
                  <w:lang w:eastAsia="zh-CN"/>
                </w:rPr>
                <w:t>We agree with Lenovo above that</w:t>
              </w:r>
            </w:ins>
            <w:ins w:id="278" w:author="Ericsson (Håkan)" w:date="2026-01-22T23:52:00Z">
              <w:r>
                <w:rPr>
                  <w:lang w:eastAsia="zh-CN"/>
                </w:rPr>
                <w:t xml:space="preserve"> RAN2 </w:t>
              </w:r>
            </w:ins>
            <w:ins w:id="279" w:author="Ericsson (Håkan)" w:date="2026-01-22T23:54:00Z">
              <w:r>
                <w:rPr>
                  <w:lang w:eastAsia="zh-CN"/>
                </w:rPr>
                <w:t>should identify potential “critical ex</w:t>
              </w:r>
            </w:ins>
            <w:ins w:id="280" w:author="Ericsson (Håkan)" w:date="2026-01-22T23:55:00Z">
              <w:r>
                <w:rPr>
                  <w:lang w:eastAsia="zh-CN"/>
                </w:rPr>
                <w:t>tensions”</w:t>
              </w:r>
            </w:ins>
            <w:ins w:id="281" w:author="Ericsson (Håkan)" w:date="2026-01-22T23:56:00Z">
              <w:r>
                <w:rPr>
                  <w:lang w:eastAsia="zh-CN"/>
                </w:rPr>
                <w:t xml:space="preserve"> (on message level or any other level)</w:t>
              </w:r>
            </w:ins>
            <w:ins w:id="282" w:author="Ericsson (Håkan)" w:date="2026-01-22T23:58:00Z">
              <w:r>
                <w:rPr>
                  <w:lang w:eastAsia="zh-CN"/>
                </w:rPr>
                <w:t>.</w:t>
              </w:r>
            </w:ins>
            <w:ins w:id="283" w:author="Ericsson (Håkan)" w:date="2026-01-23T00:04:00Z">
              <w:r>
                <w:rPr>
                  <w:lang w:eastAsia="zh-CN"/>
                </w:rPr>
                <w:t xml:space="preserve"> This is important to </w:t>
              </w:r>
            </w:ins>
            <w:ins w:id="284" w:author="Ericsson (Håkan)" w:date="2026-01-23T00:05:00Z">
              <w:r>
                <w:rPr>
                  <w:lang w:eastAsia="zh-CN"/>
                </w:rPr>
                <w:t xml:space="preserve">consider well before merge of WI CRs and </w:t>
              </w:r>
            </w:ins>
            <w:ins w:id="285" w:author="Ericsson (Håkan)" w:date="2026-01-23T00:06:00Z">
              <w:r>
                <w:rPr>
                  <w:lang w:eastAsia="zh-CN"/>
                </w:rPr>
                <w:t xml:space="preserve">ASN1 review. </w:t>
              </w:r>
            </w:ins>
          </w:p>
          <w:p w14:paraId="42EF3616" w14:textId="77777777" w:rsidR="00631BDE" w:rsidRDefault="00631BDE" w:rsidP="00F17498">
            <w:pPr>
              <w:pStyle w:val="TAC"/>
              <w:spacing w:before="20" w:after="20"/>
              <w:ind w:left="57" w:right="57"/>
              <w:jc w:val="left"/>
              <w:rPr>
                <w:ins w:id="286" w:author="Ericsson (Håkan)" w:date="2026-01-23T00:06:00Z"/>
                <w:lang w:eastAsia="zh-CN"/>
              </w:rPr>
            </w:pPr>
            <w:ins w:id="287" w:author="Ericsson (Håkan)" w:date="2026-01-23T00:06:00Z">
              <w:r>
                <w:rPr>
                  <w:lang w:eastAsia="zh-CN"/>
                </w:rPr>
                <w:t xml:space="preserve">We do not see a need </w:t>
              </w:r>
            </w:ins>
            <w:ins w:id="288" w:author="Ericsson (Håkan)" w:date="2026-01-23T00:07:00Z">
              <w:r>
                <w:rPr>
                  <w:lang w:eastAsia="zh-CN"/>
                </w:rPr>
                <w:t xml:space="preserve">to consider/expose the </w:t>
              </w:r>
            </w:ins>
            <w:ins w:id="289" w:author="Ericsson (Håkan)" w:date="2026-01-23T00:11:00Z">
              <w:r>
                <w:rPr>
                  <w:lang w:eastAsia="zh-CN"/>
                </w:rPr>
                <w:t>“</w:t>
              </w:r>
            </w:ins>
            <w:ins w:id="290" w:author="Ericsson (Håkan)" w:date="2026-01-23T00:07:00Z">
              <w:r>
                <w:rPr>
                  <w:lang w:eastAsia="zh-CN"/>
                </w:rPr>
                <w:t xml:space="preserve">supported </w:t>
              </w:r>
            </w:ins>
            <w:ins w:id="291" w:author="Ericsson (Håkan)" w:date="2026-01-23T00:08:00Z">
              <w:r>
                <w:rPr>
                  <w:lang w:eastAsia="zh-CN"/>
                </w:rPr>
                <w:t>RRC release</w:t>
              </w:r>
            </w:ins>
            <w:ins w:id="292" w:author="Ericsson (Håkan)" w:date="2026-01-23T00:12:00Z">
              <w:r>
                <w:rPr>
                  <w:lang w:eastAsia="zh-CN"/>
                </w:rPr>
                <w:t>”</w:t>
              </w:r>
            </w:ins>
            <w:ins w:id="293" w:author="Ericsson (Håkan)" w:date="2026-01-23T00:08:00Z">
              <w:r>
                <w:rPr>
                  <w:lang w:eastAsia="zh-CN"/>
                </w:rPr>
                <w:t xml:space="preserve"> (accessSt</w:t>
              </w:r>
            </w:ins>
            <w:ins w:id="294" w:author="Ericsson (Håkan)" w:date="2026-01-23T00:09:00Z">
              <w:r>
                <w:rPr>
                  <w:lang w:eastAsia="zh-CN"/>
                </w:rPr>
                <w:t>ra</w:t>
              </w:r>
            </w:ins>
            <w:ins w:id="295" w:author="Ericsson (Håkan)" w:date="2026-01-23T00:08:00Z">
              <w:r>
                <w:rPr>
                  <w:lang w:eastAsia="zh-CN"/>
                </w:rPr>
                <w:t>tumRelease indicator)</w:t>
              </w:r>
            </w:ins>
            <w:ins w:id="296" w:author="Ericsson (Håkan)" w:date="2026-01-23T00:12:00Z">
              <w:r>
                <w:rPr>
                  <w:lang w:eastAsia="zh-CN"/>
                </w:rPr>
                <w:t xml:space="preserve">. </w:t>
              </w:r>
            </w:ins>
            <w:ins w:id="297" w:author="Ericsson (Håkan)" w:date="2026-01-23T00:20:00Z">
              <w:r>
                <w:rPr>
                  <w:lang w:eastAsia="zh-CN"/>
                </w:rPr>
                <w:t>We assume we can reuse c</w:t>
              </w:r>
            </w:ins>
            <w:ins w:id="298" w:author="Ericsson (Håkan)" w:date="2026-01-23T00:16:00Z">
              <w:r>
                <w:rPr>
                  <w:lang w:eastAsia="zh-CN"/>
                </w:rPr>
                <w:t xml:space="preserve">urrent principles </w:t>
              </w:r>
            </w:ins>
            <w:ins w:id="299" w:author="Ericsson (Håkan)" w:date="2026-01-23T00:17:00Z">
              <w:r>
                <w:rPr>
                  <w:lang w:eastAsia="zh-CN"/>
                </w:rPr>
                <w:t>from 5g</w:t>
              </w:r>
            </w:ins>
            <w:ins w:id="300" w:author="Ericsson (Håkan)" w:date="2026-01-23T00:21:00Z">
              <w:r>
                <w:rPr>
                  <w:lang w:eastAsia="zh-CN"/>
                </w:rPr>
                <w:t xml:space="preserve"> (and earlier…)</w:t>
              </w:r>
            </w:ins>
            <w:ins w:id="301" w:author="Ericsson (Håkan)" w:date="2026-01-23T00:18:00Z">
              <w:r>
                <w:rPr>
                  <w:lang w:eastAsia="zh-CN"/>
                </w:rPr>
                <w:t>; f</w:t>
              </w:r>
            </w:ins>
            <w:ins w:id="302" w:author="Ericsson (Håkan)" w:date="2026-01-23T00:12:00Z">
              <w:r>
                <w:rPr>
                  <w:lang w:eastAsia="zh-CN"/>
                </w:rPr>
                <w:t>eatu</w:t>
              </w:r>
            </w:ins>
            <w:ins w:id="303" w:author="Ericsson (Håkan)" w:date="2026-01-23T00:13:00Z">
              <w:r>
                <w:rPr>
                  <w:lang w:eastAsia="zh-CN"/>
                </w:rPr>
                <w:t>r</w:t>
              </w:r>
            </w:ins>
            <w:ins w:id="304" w:author="Ericsson (Håkan)" w:date="2026-01-23T00:12:00Z">
              <w:r>
                <w:rPr>
                  <w:lang w:eastAsia="zh-CN"/>
                </w:rPr>
                <w:t>e support (and re</w:t>
              </w:r>
            </w:ins>
            <w:ins w:id="305" w:author="Ericsson (Håkan)" w:date="2026-01-23T00:13:00Z">
              <w:r>
                <w:rPr>
                  <w:lang w:eastAsia="zh-CN"/>
                </w:rPr>
                <w:t xml:space="preserve">lated signalling) </w:t>
              </w:r>
            </w:ins>
            <w:ins w:id="306" w:author="Ericsson (Håkan)" w:date="2026-01-23T00:19:00Z">
              <w:r>
                <w:rPr>
                  <w:lang w:eastAsia="zh-CN"/>
                </w:rPr>
                <w:t xml:space="preserve">by UE </w:t>
              </w:r>
            </w:ins>
            <w:ins w:id="307" w:author="Ericsson (Håkan)" w:date="2026-01-23T00:13:00Z">
              <w:r>
                <w:rPr>
                  <w:lang w:eastAsia="zh-CN"/>
                </w:rPr>
                <w:t xml:space="preserve">is indicated by UE capability parameters (that do not change meaning </w:t>
              </w:r>
            </w:ins>
            <w:ins w:id="308" w:author="Ericsson (Håkan)" w:date="2026-01-23T00:14:00Z">
              <w:r>
                <w:rPr>
                  <w:lang w:eastAsia="zh-CN"/>
                </w:rPr>
                <w:t>with a new release</w:t>
              </w:r>
            </w:ins>
            <w:ins w:id="309" w:author="Ericsson (Håkan)" w:date="2026-01-23T00:17:00Z">
              <w:r>
                <w:rPr>
                  <w:lang w:eastAsia="zh-CN"/>
                </w:rPr>
                <w:t>)</w:t>
              </w:r>
            </w:ins>
            <w:ins w:id="310" w:author="Ericsson (Håkan)" w:date="2026-01-23T00:15:00Z">
              <w:r>
                <w:rPr>
                  <w:lang w:eastAsia="zh-CN"/>
                </w:rPr>
                <w:t xml:space="preserve"> and </w:t>
              </w:r>
            </w:ins>
            <w:ins w:id="311" w:author="Ericsson (Håkan)" w:date="2026-01-23T00:22:00Z">
              <w:r>
                <w:rPr>
                  <w:lang w:eastAsia="zh-CN"/>
                </w:rPr>
                <w:t xml:space="preserve">(when required) </w:t>
              </w:r>
            </w:ins>
            <w:ins w:id="312" w:author="Ericsson (Håkan)" w:date="2026-01-23T00:15:00Z">
              <w:r>
                <w:rPr>
                  <w:lang w:eastAsia="zh-CN"/>
                </w:rPr>
                <w:t xml:space="preserve">SIB indications/dedicated signalling </w:t>
              </w:r>
            </w:ins>
            <w:ins w:id="313" w:author="Ericsson (Håkan)" w:date="2026-01-23T00:16:00Z">
              <w:r>
                <w:rPr>
                  <w:lang w:eastAsia="zh-CN"/>
                </w:rPr>
                <w:t>(for Nw</w:t>
              </w:r>
            </w:ins>
            <w:ins w:id="314" w:author="Ericsson (Håkan)" w:date="2026-01-23T00:21:00Z">
              <w:r>
                <w:rPr>
                  <w:lang w:eastAsia="zh-CN"/>
                </w:rPr>
                <w:t xml:space="preserve"> feature support</w:t>
              </w:r>
            </w:ins>
            <w:ins w:id="315" w:author="Ericsson (Håkan)" w:date="2026-01-23T00:16:00Z">
              <w:r>
                <w:rPr>
                  <w:lang w:eastAsia="zh-CN"/>
                </w:rPr>
                <w:t>)</w:t>
              </w:r>
            </w:ins>
          </w:p>
          <w:p w14:paraId="6DFACE8B" w14:textId="77777777" w:rsidR="00631BDE" w:rsidRDefault="00631BDE" w:rsidP="00F17498">
            <w:pPr>
              <w:pStyle w:val="TAC"/>
              <w:spacing w:before="20" w:after="20"/>
              <w:ind w:left="57" w:right="57"/>
              <w:jc w:val="left"/>
              <w:rPr>
                <w:ins w:id="316" w:author="Ericsson (Håkan)" w:date="2026-01-22T23:23:00Z"/>
                <w:lang w:eastAsia="zh-CN"/>
              </w:rPr>
            </w:pPr>
            <w:ins w:id="317" w:author="Ericsson (Håkan)" w:date="2026-01-22T21:39:00Z">
              <w:r>
                <w:rPr>
                  <w:lang w:eastAsia="zh-CN"/>
                </w:rPr>
                <w:t>We presented princ</w:t>
              </w:r>
            </w:ins>
            <w:ins w:id="318" w:author="Ericsson (Håkan)" w:date="2026-01-22T21:40:00Z">
              <w:r>
                <w:rPr>
                  <w:lang w:eastAsia="zh-CN"/>
                </w:rPr>
                <w:t xml:space="preserve">iples for a </w:t>
              </w:r>
            </w:ins>
            <w:ins w:id="319" w:author="Ericsson (Håkan)" w:date="2026-01-22T21:42:00Z">
              <w:r>
                <w:rPr>
                  <w:lang w:eastAsia="zh-CN"/>
                </w:rPr>
                <w:t>flat ASN.1 structure</w:t>
              </w:r>
            </w:ins>
            <w:ins w:id="320" w:author="Ericsson (Håkan)" w:date="2026-01-22T21:45:00Z">
              <w:r>
                <w:rPr>
                  <w:lang w:eastAsia="zh-CN"/>
                </w:rPr>
                <w:t xml:space="preserve"> in R2-2508614</w:t>
              </w:r>
            </w:ins>
            <w:ins w:id="321" w:author="Ericsson (Håkan)" w:date="2026-01-22T21:50:00Z">
              <w:r>
                <w:rPr>
                  <w:lang w:eastAsia="zh-CN"/>
                </w:rPr>
                <w:t xml:space="preserve"> (avoid </w:t>
              </w:r>
              <w:r w:rsidRPr="005228AD">
                <w:rPr>
                  <w:lang w:eastAsia="zh-CN"/>
                </w:rPr>
                <w:t>“cell groups”, “serving cells” or “bandwidth parts”</w:t>
              </w:r>
            </w:ins>
            <w:ins w:id="322" w:author="Ericsson (Håkan)" w:date="2026-01-22T21:56:00Z">
              <w:r>
                <w:rPr>
                  <w:lang w:eastAsia="zh-CN"/>
                </w:rPr>
                <w:t xml:space="preserve">) </w:t>
              </w:r>
            </w:ins>
            <w:ins w:id="323" w:author="Ericsson (Håkan)" w:date="2026-01-22T22:18:00Z">
              <w:r>
                <w:rPr>
                  <w:lang w:eastAsia="zh-CN"/>
                </w:rPr>
                <w:t xml:space="preserve">with </w:t>
              </w:r>
            </w:ins>
            <w:ins w:id="324" w:author="Ericsson (Håkan)" w:date="2026-01-22T22:24:00Z">
              <w:r>
                <w:rPr>
                  <w:lang w:eastAsia="zh-CN"/>
                </w:rPr>
                <w:t xml:space="preserve">configuration of </w:t>
              </w:r>
            </w:ins>
            <w:ins w:id="325" w:author="Ericsson (Håkan)" w:date="2026-01-22T22:19:00Z">
              <w:r>
                <w:t>physical channels/signals, measurement reports and protocol entities</w:t>
              </w:r>
            </w:ins>
            <w:ins w:id="326" w:author="Ericsson (Håkan)" w:date="2026-01-22T22:24:00Z">
              <w:r>
                <w:t xml:space="preserve"> etc</w:t>
              </w:r>
            </w:ins>
            <w:ins w:id="327" w:author="Ericsson (Håkan)" w:date="2026-01-22T22:22:00Z">
              <w:r>
                <w:rPr>
                  <w:lang w:eastAsia="zh-CN"/>
                </w:rPr>
                <w:t xml:space="preserve">, </w:t>
              </w:r>
            </w:ins>
            <w:ins w:id="328" w:author="Ericsson (Håkan)" w:date="2026-01-22T22:23:00Z">
              <w:r>
                <w:rPr>
                  <w:lang w:eastAsia="zh-CN"/>
                </w:rPr>
                <w:t xml:space="preserve">that we are convinced will </w:t>
              </w:r>
            </w:ins>
            <w:ins w:id="329" w:author="Ericsson (Håkan)" w:date="2026-01-22T22:24:00Z">
              <w:r>
                <w:rPr>
                  <w:lang w:eastAsia="zh-CN"/>
                </w:rPr>
                <w:t>give advantages</w:t>
              </w:r>
            </w:ins>
            <w:ins w:id="330" w:author="Ericsson (Håkan)" w:date="2026-01-22T22:23:00Z">
              <w:r>
                <w:rPr>
                  <w:lang w:eastAsia="zh-CN"/>
                </w:rPr>
                <w:t xml:space="preserve"> </w:t>
              </w:r>
            </w:ins>
            <w:ins w:id="331" w:author="Ericsson (Håkan)" w:date="2026-01-22T22:22:00Z">
              <w:r>
                <w:rPr>
                  <w:lang w:eastAsia="zh-CN"/>
                </w:rPr>
                <w:t xml:space="preserve">in terms of </w:t>
              </w:r>
            </w:ins>
            <w:ins w:id="332" w:author="Ericsson (Håkan)" w:date="2026-01-22T22:20:00Z">
              <w:r>
                <w:t>signalling efficiency, usability and simplifies extensibility</w:t>
              </w:r>
            </w:ins>
            <w:ins w:id="333" w:author="Ericsson (Håkan)" w:date="2026-01-22T22:25:00Z">
              <w:r>
                <w:rPr>
                  <w:lang w:eastAsia="zh-CN"/>
                </w:rPr>
                <w:t>.</w:t>
              </w:r>
            </w:ins>
          </w:p>
          <w:p w14:paraId="49D2A18F" w14:textId="77777777" w:rsidR="00631BDE" w:rsidRPr="00F44B61" w:rsidRDefault="00631BDE" w:rsidP="00F17498">
            <w:pPr>
              <w:pStyle w:val="TAC"/>
              <w:spacing w:before="20" w:after="20"/>
              <w:ind w:left="57" w:right="57"/>
              <w:jc w:val="left"/>
              <w:rPr>
                <w:lang w:eastAsia="zh-CN"/>
              </w:rPr>
            </w:pPr>
            <w:ins w:id="334" w:author="Ericsson (Håkan)" w:date="2026-01-22T23:23:00Z">
              <w:r>
                <w:rPr>
                  <w:lang w:eastAsia="zh-CN"/>
                </w:rPr>
                <w:t xml:space="preserve">And indeed, as Mediatek explains, RAN2 need to be </w:t>
              </w:r>
            </w:ins>
            <w:ins w:id="335" w:author="Ericsson (Håkan)" w:date="2026-01-22T23:24:00Z">
              <w:r>
                <w:rPr>
                  <w:lang w:eastAsia="zh-CN"/>
                </w:rPr>
                <w:t xml:space="preserve">prepared and involved </w:t>
              </w:r>
            </w:ins>
            <w:ins w:id="336" w:author="Ericsson (Håkan)" w:date="2026-01-22T23:25:00Z">
              <w:r>
                <w:rPr>
                  <w:lang w:eastAsia="zh-CN"/>
                </w:rPr>
                <w:t xml:space="preserve">when </w:t>
              </w:r>
            </w:ins>
            <w:ins w:id="337" w:author="Ericsson (Håkan)" w:date="2026-01-22T23:26:00Z">
              <w:r>
                <w:rPr>
                  <w:lang w:eastAsia="zh-CN"/>
                </w:rPr>
                <w:t xml:space="preserve">(or rather before) </w:t>
              </w:r>
            </w:ins>
            <w:ins w:id="338" w:author="Ericsson (Håkan)" w:date="2026-01-22T23:25:00Z">
              <w:r>
                <w:rPr>
                  <w:lang w:eastAsia="zh-CN"/>
                </w:rPr>
                <w:t>RAN1 starts to discuss the signalling structure. This is indeed a lesson learned from 5g.</w:t>
              </w:r>
            </w:ins>
          </w:p>
        </w:tc>
      </w:tr>
      <w:tr w:rsidR="00674E58" w:rsidRPr="00F44B61" w14:paraId="51800FE8" w14:textId="77777777" w:rsidTr="00996CAA">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0636663" w:rsidR="00674E58" w:rsidRPr="005566A2" w:rsidRDefault="005566A2" w:rsidP="001F00C1">
            <w:pPr>
              <w:pStyle w:val="TAC"/>
              <w:spacing w:before="20" w:after="20"/>
              <w:ind w:left="57" w:right="57"/>
              <w:jc w:val="left"/>
              <w:rPr>
                <w:ins w:id="340" w:author="Nokia (rapporteur)" w:date="2026-01-15T10:20:00Z"/>
                <w:rFonts w:eastAsia="맑은 고딕"/>
                <w:lang w:eastAsia="ko-KR"/>
              </w:rPr>
            </w:pPr>
            <w:ins w:id="341" w:author="ADMIN" w:date="2026-01-23T09:24: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4514FECE" w14:textId="1B60DCAF" w:rsidR="00674E58" w:rsidRPr="005566A2" w:rsidRDefault="005566A2" w:rsidP="001F00C1">
            <w:pPr>
              <w:pStyle w:val="TAC"/>
              <w:spacing w:before="20" w:after="20"/>
              <w:ind w:left="57" w:right="57"/>
              <w:jc w:val="left"/>
              <w:rPr>
                <w:ins w:id="342" w:author="Nokia (rapporteur)" w:date="2026-01-15T10:20:00Z"/>
                <w:rFonts w:eastAsia="맑은 고딕"/>
                <w:lang w:eastAsia="ko-KR"/>
              </w:rPr>
            </w:pPr>
            <w:ins w:id="343" w:author="ADMIN" w:date="2026-01-23T09:24:00Z">
              <w:r>
                <w:rPr>
                  <w:rFonts w:eastAsia="맑은 고딕" w:hint="eastAsia"/>
                  <w:lang w:eastAsia="ko-KR"/>
                </w:rPr>
                <w:t xml:space="preserve">We </w:t>
              </w:r>
              <w:r w:rsidRPr="005566A2">
                <w:rPr>
                  <w:rFonts w:eastAsia="맑은 고딕"/>
                  <w:lang w:eastAsia="ko-KR"/>
                </w:rPr>
                <w:t>consider that deep nesting itself is not the fundamental issue, but rather the lack of extensibility and strong inter-dependencies caused by incremental extensions. A function-based modular RRC structure can limit nesting within each module and allow future extensions to be handled by adding or updating modules without restructuring existing hierarchies.</w:t>
              </w:r>
            </w:ins>
          </w:p>
        </w:tc>
      </w:tr>
      <w:tr w:rsidR="00C7332B" w:rsidRPr="00F44B61" w14:paraId="67CB6B9D" w14:textId="77777777" w:rsidTr="00996CAA">
        <w:trPr>
          <w:trHeight w:val="240"/>
          <w:jc w:val="center"/>
          <w:ins w:id="3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4BB5001" w:rsidR="00C7332B" w:rsidRPr="00F44B61" w:rsidRDefault="00C7332B" w:rsidP="00C7332B">
            <w:pPr>
              <w:pStyle w:val="TAC"/>
              <w:spacing w:before="20" w:after="20"/>
              <w:ind w:left="57" w:right="57"/>
              <w:jc w:val="left"/>
              <w:rPr>
                <w:ins w:id="345" w:author="Nokia (rapporteur)" w:date="2026-01-15T10:20:00Z"/>
                <w:lang w:eastAsia="zh-CN"/>
              </w:rPr>
            </w:pPr>
            <w:ins w:id="346" w:author="Xiaomi-Yi1" w:date="2026-01-23T13:00:00Z">
              <w:r>
                <w:rPr>
                  <w:lang w:eastAsia="zh-CN"/>
                </w:rPr>
                <w:t>Xiaomi</w:t>
              </w:r>
            </w:ins>
          </w:p>
        </w:tc>
        <w:tc>
          <w:tcPr>
            <w:tcW w:w="7936" w:type="dxa"/>
            <w:tcBorders>
              <w:top w:val="single" w:sz="4" w:space="0" w:color="auto"/>
              <w:left w:val="single" w:sz="4" w:space="0" w:color="auto"/>
              <w:bottom w:val="single" w:sz="4" w:space="0" w:color="auto"/>
              <w:right w:val="single" w:sz="4" w:space="0" w:color="auto"/>
            </w:tcBorders>
          </w:tcPr>
          <w:p w14:paraId="50F92050" w14:textId="77777777" w:rsidR="00C7332B" w:rsidRPr="00380A66" w:rsidRDefault="00C7332B" w:rsidP="00C7332B">
            <w:pPr>
              <w:pStyle w:val="TAC"/>
              <w:spacing w:before="20" w:after="20"/>
              <w:ind w:left="57" w:right="57"/>
              <w:jc w:val="left"/>
              <w:rPr>
                <w:ins w:id="347" w:author="Xiaomi-Yi1" w:date="2026-01-23T13:00:00Z"/>
                <w:lang w:eastAsia="zh-CN"/>
              </w:rPr>
            </w:pPr>
            <w:ins w:id="348" w:author="Xiaomi-Yi1" w:date="2026-01-23T13:00:00Z">
              <w:r>
                <w:rPr>
                  <w:lang w:eastAsia="zh-CN"/>
                </w:rPr>
                <w:t xml:space="preserve">We tend to agree with Mediatek that proper RAN1 and RAN2 interaction is crucial since the deeply nested configuration mainly comes from RAN1 parameter. However it is too early to do this since RAN1 is in early study phase. </w:t>
              </w:r>
              <w:r w:rsidRPr="00B512C1">
                <w:rPr>
                  <w:lang w:eastAsia="zh-CN"/>
                </w:rPr>
                <w:t>It is not crystal-clear</w:t>
              </w:r>
              <w:r w:rsidRPr="00380A66">
                <w:rPr>
                  <w:lang w:eastAsia="zh-CN"/>
                </w:rPr>
                <w:t xml:space="preserve"> what features will be supported. </w:t>
              </w:r>
            </w:ins>
          </w:p>
          <w:p w14:paraId="005970E9" w14:textId="77777777" w:rsidR="00C7332B" w:rsidRDefault="00C7332B" w:rsidP="00C7332B">
            <w:pPr>
              <w:pStyle w:val="TAC"/>
              <w:spacing w:before="20" w:after="20"/>
              <w:ind w:left="57" w:right="57"/>
              <w:jc w:val="left"/>
              <w:rPr>
                <w:ins w:id="349" w:author="Xiaomi-Yi1" w:date="2026-01-23T13:00:00Z"/>
                <w:lang w:eastAsia="zh-CN"/>
              </w:rPr>
            </w:pPr>
            <w:ins w:id="350" w:author="Xiaomi-Yi1" w:date="2026-01-23T13:00:00Z">
              <w:r w:rsidRPr="00B512C1">
                <w:rPr>
                  <w:lang w:eastAsia="zh-CN"/>
                </w:rPr>
                <w:t>Therefore, from RAN2 perspective, we may just confirm the issue, and the principle that "overly" deep nested signalling structure should be avoided, and during WI phase, carefully evaluate whether/when to rely on a separate IE definition which has simpler signalling structure w/o many nested levels to specify configurations of specific functionalities/features, than directly introducing/extending them within deep nested level IEs, when the supported features are clea</w:t>
              </w:r>
              <w:r>
                <w:rPr>
                  <w:lang w:eastAsia="zh-CN"/>
                </w:rPr>
                <w:t>r.</w:t>
              </w:r>
            </w:ins>
          </w:p>
          <w:p w14:paraId="49AF5E8F" w14:textId="77777777" w:rsidR="00C7332B" w:rsidRPr="00220B70" w:rsidRDefault="00C7332B" w:rsidP="00C7332B">
            <w:pPr>
              <w:pStyle w:val="TAC"/>
              <w:spacing w:before="20" w:after="20"/>
              <w:ind w:left="57" w:right="57"/>
              <w:jc w:val="left"/>
              <w:rPr>
                <w:ins w:id="351" w:author="Nokia (rapporteur)" w:date="2026-01-15T10:20:00Z"/>
                <w:lang w:eastAsia="zh-CN"/>
              </w:rPr>
            </w:pPr>
          </w:p>
        </w:tc>
      </w:tr>
      <w:tr w:rsidR="00DA366D" w:rsidRPr="00F44B61" w14:paraId="60C51AAA" w14:textId="77777777" w:rsidTr="00996CAA">
        <w:trPr>
          <w:trHeight w:val="297"/>
          <w:jc w:val="center"/>
          <w:ins w:id="3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38F87637" w:rsidR="00DA366D" w:rsidRPr="00F44B61" w:rsidRDefault="00DA366D" w:rsidP="00DA366D">
            <w:pPr>
              <w:pStyle w:val="TAC"/>
              <w:spacing w:before="20" w:after="20"/>
              <w:ind w:left="57" w:right="57"/>
              <w:jc w:val="left"/>
              <w:rPr>
                <w:ins w:id="353" w:author="Nokia (rapporteur)" w:date="2026-01-15T10:20:00Z"/>
                <w:lang w:eastAsia="zh-CN"/>
              </w:rPr>
            </w:pPr>
            <w:ins w:id="354" w:author="Han Cha (LGE)" w:date="2026-01-23T17:44:00Z" w16du:dateUtc="2026-01-23T08:44:00Z">
              <w:r>
                <w:rPr>
                  <w:rFonts w:eastAsia="맑은 고딕"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6257E3A5" w14:textId="2EDBE290" w:rsidR="00DA366D" w:rsidRPr="00F44B61" w:rsidRDefault="00DA366D" w:rsidP="00DA366D">
            <w:pPr>
              <w:pStyle w:val="TAC"/>
              <w:spacing w:before="20" w:after="20"/>
              <w:ind w:left="57" w:right="57"/>
              <w:jc w:val="left"/>
              <w:rPr>
                <w:ins w:id="355" w:author="Nokia (rapporteur)" w:date="2026-01-15T10:20:00Z"/>
                <w:lang w:eastAsia="zh-CN"/>
              </w:rPr>
            </w:pPr>
            <w:ins w:id="356" w:author="Han Cha (LGE)" w:date="2026-01-23T17:44:00Z" w16du:dateUtc="2026-01-23T08:44:00Z">
              <w:r>
                <w:rPr>
                  <w:rFonts w:eastAsia="맑은 고딕" w:hint="eastAsia"/>
                  <w:lang w:eastAsia="ko-KR"/>
                </w:rPr>
                <w:t>Flattening IE with ID-based instantiation is a viable and simple solution. Based on NR RRC ASN.1 structure, RAN2 should study which IE has excessive depth hindering signalling efficiency as well as UE parsing effort. The IE is defined with associated ID under RRC reconfiguration IE having a same level of depth with root IE. The root IE or IE included in the root IE calls the IE via associated ID. For example, we proposed to include BWP configuration with the same level of depth with cell configuration  in our paper (</w:t>
              </w:r>
              <w:r w:rsidRPr="006D7330">
                <w:rPr>
                  <w:rFonts w:eastAsia="맑은 고딕"/>
                  <w:lang w:eastAsia="ko-KR"/>
                </w:rPr>
                <w:t>R2-2508139</w:t>
              </w:r>
              <w:r>
                <w:rPr>
                  <w:rFonts w:eastAsia="맑은 고딕" w:hint="eastAsia"/>
                  <w:lang w:eastAsia="ko-KR"/>
                </w:rPr>
                <w:t>). BWP configuration includes an ID and child IE of cell configuration, e.g. downlink configuration, instantiates BWP configuration via ID.</w:t>
              </w:r>
            </w:ins>
          </w:p>
        </w:tc>
      </w:tr>
      <w:tr w:rsidR="00DA366D" w:rsidRPr="00F44B61" w14:paraId="66EE18ED" w14:textId="77777777" w:rsidTr="00996CAA">
        <w:trPr>
          <w:trHeight w:val="240"/>
          <w:jc w:val="center"/>
          <w:ins w:id="3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DA366D" w:rsidRPr="00F44B61" w:rsidRDefault="00DA366D" w:rsidP="00DA366D">
            <w:pPr>
              <w:pStyle w:val="TAC"/>
              <w:spacing w:before="20" w:after="20"/>
              <w:ind w:left="57" w:right="57"/>
              <w:jc w:val="left"/>
              <w:rPr>
                <w:ins w:id="35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DA366D" w:rsidRPr="00F44B61" w:rsidRDefault="00DA366D" w:rsidP="00DA366D">
            <w:pPr>
              <w:pStyle w:val="TAC"/>
              <w:spacing w:before="20" w:after="20"/>
              <w:ind w:left="57" w:right="57"/>
              <w:jc w:val="left"/>
              <w:rPr>
                <w:ins w:id="359" w:author="Nokia (rapporteur)" w:date="2026-01-15T10:20:00Z"/>
                <w:lang w:eastAsia="zh-CN"/>
              </w:rPr>
            </w:pPr>
          </w:p>
        </w:tc>
      </w:tr>
      <w:tr w:rsidR="00DA366D" w:rsidRPr="00F44B61" w14:paraId="718CF2CC" w14:textId="77777777" w:rsidTr="00996CAA">
        <w:trPr>
          <w:trHeight w:val="240"/>
          <w:jc w:val="center"/>
          <w:ins w:id="36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DA366D" w:rsidRPr="00F44B61" w:rsidRDefault="00DA366D" w:rsidP="00DA366D">
            <w:pPr>
              <w:pStyle w:val="TAC"/>
              <w:spacing w:before="20" w:after="20"/>
              <w:ind w:left="57" w:right="57"/>
              <w:jc w:val="left"/>
              <w:rPr>
                <w:ins w:id="36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DA366D" w:rsidRPr="00F44B61" w:rsidRDefault="00DA366D" w:rsidP="00DA366D">
            <w:pPr>
              <w:pStyle w:val="TAC"/>
              <w:spacing w:before="20" w:after="20"/>
              <w:ind w:left="57" w:right="57"/>
              <w:jc w:val="left"/>
              <w:rPr>
                <w:ins w:id="362" w:author="Nokia (rapporteur)" w:date="2026-01-15T10:20:00Z"/>
                <w:lang w:eastAsia="zh-CN"/>
              </w:rPr>
            </w:pPr>
          </w:p>
        </w:tc>
      </w:tr>
      <w:tr w:rsidR="00DA366D" w:rsidRPr="00F44B61" w14:paraId="6AC320EC" w14:textId="77777777" w:rsidTr="00996CAA">
        <w:trPr>
          <w:trHeight w:val="240"/>
          <w:jc w:val="center"/>
          <w:ins w:id="3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DA366D" w:rsidRPr="00F44B61" w:rsidRDefault="00DA366D" w:rsidP="00DA366D">
            <w:pPr>
              <w:pStyle w:val="TAC"/>
              <w:spacing w:before="20" w:after="20"/>
              <w:ind w:left="57" w:right="57"/>
              <w:jc w:val="left"/>
              <w:rPr>
                <w:ins w:id="36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DA366D" w:rsidRPr="00F44B61" w:rsidRDefault="00DA366D" w:rsidP="00DA366D">
            <w:pPr>
              <w:pStyle w:val="TAC"/>
              <w:spacing w:before="20" w:after="20"/>
              <w:ind w:left="57" w:right="57"/>
              <w:jc w:val="left"/>
              <w:rPr>
                <w:ins w:id="365" w:author="Nokia (rapporteur)" w:date="2026-01-15T10:20:00Z"/>
                <w:lang w:eastAsia="zh-CN"/>
              </w:rPr>
            </w:pPr>
          </w:p>
        </w:tc>
      </w:tr>
    </w:tbl>
    <w:p w14:paraId="5AD2E403" w14:textId="77777777" w:rsidR="008F2962" w:rsidRPr="00F44B61" w:rsidRDefault="008F2962" w:rsidP="008F2962">
      <w:pPr>
        <w:rPr>
          <w:ins w:id="366" w:author="Nokia (rapporteur)" w:date="2026-01-15T10:20:00Z"/>
        </w:rPr>
      </w:pPr>
    </w:p>
    <w:p w14:paraId="67821E9B" w14:textId="77777777" w:rsidR="008F2962" w:rsidRDefault="008F2962" w:rsidP="008F2962">
      <w:pPr>
        <w:rPr>
          <w:ins w:id="367" w:author="Nokia (rapporteur)" w:date="2026-01-15T10:47:00Z"/>
        </w:rPr>
      </w:pPr>
      <w:ins w:id="368" w:author="Nokia (rapporteur)" w:date="2026-01-15T10:20:00Z">
        <w:r w:rsidRPr="00F44B61">
          <w:rPr>
            <w:b/>
            <w:bCs/>
          </w:rPr>
          <w:t>Summary A</w:t>
        </w:r>
        <w:r w:rsidRPr="00F44B61">
          <w:t>: TBD.</w:t>
        </w:r>
      </w:ins>
    </w:p>
    <w:p w14:paraId="71820C18" w14:textId="77777777" w:rsidR="006A78B4" w:rsidRPr="00F44B61" w:rsidRDefault="006A78B4" w:rsidP="008F2962">
      <w:pPr>
        <w:rPr>
          <w:ins w:id="369" w:author="Nokia (rapporteur)" w:date="2026-01-15T10:20:00Z"/>
        </w:rPr>
      </w:pPr>
    </w:p>
    <w:p w14:paraId="05DD0025" w14:textId="77777777" w:rsidR="008F2962" w:rsidRPr="00F44B61" w:rsidRDefault="008F2962" w:rsidP="008F2962">
      <w:pPr>
        <w:pStyle w:val="40"/>
        <w:rPr>
          <w:ins w:id="370" w:author="Nokia (rapporteur)" w:date="2026-01-15T10:20:00Z"/>
        </w:rPr>
      </w:pPr>
      <w:ins w:id="371"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372" w:author="Nokia (rapporteur)" w:date="2026-01-15T10:20:00Z"/>
        </w:rPr>
      </w:pPr>
      <w:ins w:id="373" w:author="Nokia (rapporteur)" w:date="2026-01-15T10:20:00Z">
        <w:r w:rsidRPr="00F44B61">
          <w:t>Detailed explanation of the solution.</w:t>
        </w:r>
      </w:ins>
    </w:p>
    <w:p w14:paraId="6B5E19F6" w14:textId="77777777" w:rsidR="008F2962" w:rsidRDefault="008F2962" w:rsidP="008F2962">
      <w:pPr>
        <w:rPr>
          <w:ins w:id="374" w:author="Nokia (rapporteur)" w:date="2026-01-15T10:31:00Z"/>
        </w:rPr>
      </w:pPr>
      <w:ins w:id="375"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376" w:author="Nokia (rapporteur)" w:date="2026-01-15T10:20:00Z"/>
        </w:rPr>
      </w:pPr>
      <w:ins w:id="377"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378"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379"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380" w:author="Nokia (rapporteur)" w:date="2026-01-15T10:20:00Z"/>
                <w:color w:val="FFFFFF" w:themeColor="background1"/>
              </w:rPr>
            </w:pPr>
            <w:ins w:id="381" w:author="Nokia (rapporteur)" w:date="2026-01-15T10:47:00Z">
              <w:r>
                <w:lastRenderedPageBreak/>
                <w:t>Proposed s</w:t>
              </w:r>
            </w:ins>
            <w:ins w:id="382"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3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384" w:author="Nokia (rapporteur)" w:date="2026-01-15T10:20:00Z"/>
              </w:rPr>
            </w:pPr>
            <w:ins w:id="38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386" w:author="Nokia (rapporteur)" w:date="2026-01-15T10:20:00Z"/>
              </w:rPr>
            </w:pPr>
            <w:ins w:id="387" w:author="Nokia (rapporteur)" w:date="2026-01-15T10:32:00Z">
              <w:r>
                <w:t>Proposed s</w:t>
              </w:r>
              <w:r w:rsidRPr="00F44B61">
                <w:t>olution details</w:t>
              </w:r>
            </w:ins>
          </w:p>
        </w:tc>
      </w:tr>
      <w:tr w:rsidR="00B20F25" w:rsidRPr="00F44B61" w14:paraId="0702D63A" w14:textId="77777777" w:rsidTr="00996CAA">
        <w:trPr>
          <w:trHeight w:val="240"/>
          <w:jc w:val="center"/>
          <w:ins w:id="3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389" w:author="Nokia (rapporteur)" w:date="2026-01-15T10:20:00Z"/>
                <w:lang w:eastAsia="zh-CN"/>
              </w:rPr>
            </w:pPr>
            <w:ins w:id="390"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391" w:author="Huawei (David Lecompte)" w:date="2026-01-20T08:24:00Z"/>
                <w:lang w:eastAsia="zh-CN"/>
              </w:rPr>
            </w:pPr>
            <w:ins w:id="392"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393" w:author="Huawei (David Lecompte)" w:date="2026-01-20T08:24:00Z"/>
                <w:lang w:eastAsia="zh-CN"/>
              </w:rPr>
            </w:pPr>
            <w:ins w:id="394"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395" w:author="Huawei (David Lecompte)" w:date="2026-01-20T08:24:00Z"/>
                <w:lang w:eastAsia="zh-CN"/>
              </w:rPr>
            </w:pPr>
            <w:ins w:id="396"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397" w:author="Huawei (David Lecompte)" w:date="2026-01-20T08:24:00Z"/>
                <w:lang w:eastAsia="zh-CN"/>
              </w:rPr>
            </w:pPr>
            <w:ins w:id="398"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399" w:author="Huawei (David Lecompte)" w:date="2026-01-20T08:24:00Z"/>
                <w:lang w:eastAsia="zh-CN"/>
              </w:rPr>
            </w:pPr>
            <w:ins w:id="400"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401" w:author="Huawei (David Lecompte)" w:date="2026-01-20T08:24:00Z"/>
                <w:lang w:eastAsia="zh-CN"/>
              </w:rPr>
            </w:pPr>
            <w:ins w:id="402"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403" w:author="Huawei (David Lecompte)" w:date="2026-01-20T08:24:00Z"/>
                <w:lang w:eastAsia="zh-CN"/>
              </w:rPr>
            </w:pPr>
          </w:p>
          <w:p w14:paraId="48A98164" w14:textId="77777777" w:rsidR="00B20F25" w:rsidRDefault="00B20F25" w:rsidP="00B20F25">
            <w:pPr>
              <w:pStyle w:val="TAC"/>
              <w:spacing w:before="20" w:after="20"/>
              <w:ind w:left="57" w:right="57"/>
              <w:jc w:val="left"/>
              <w:rPr>
                <w:ins w:id="404" w:author="Huawei (David Lecompte)" w:date="2026-01-20T08:24:00Z"/>
                <w:lang w:eastAsia="zh-CN"/>
              </w:rPr>
            </w:pPr>
            <w:ins w:id="405"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406"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407" w:author="Nokia (rapporteur)" w:date="2026-01-15T10:20:00Z"/>
                <w:lang w:eastAsia="zh-CN"/>
              </w:rPr>
            </w:pPr>
            <w:ins w:id="408" w:author="Huawei (David Lecompte)" w:date="2026-01-20T08:24:00Z">
              <w:r>
                <w:rPr>
                  <w:lang w:eastAsia="zh-CN"/>
                </w:rPr>
                <w:t>In reply to InterDigital's comment: in addition to large RRC messages size, full configuration also results in data loss.</w:t>
              </w:r>
            </w:ins>
          </w:p>
        </w:tc>
      </w:tr>
      <w:tr w:rsidR="001F00C1" w:rsidRPr="00F44B61" w14:paraId="261108BE" w14:textId="77777777" w:rsidTr="00996CAA">
        <w:trPr>
          <w:trHeight w:val="240"/>
          <w:jc w:val="center"/>
          <w:ins w:id="4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410" w:author="Nokia (rapporteur)" w:date="2026-01-15T10:20:00Z"/>
                <w:lang w:eastAsia="zh-CN"/>
              </w:rPr>
            </w:pPr>
            <w:ins w:id="411"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412" w:author="Nokia (rapporteur)" w:date="2026-01-15T10:20:00Z"/>
                <w:lang w:eastAsia="zh-CN"/>
              </w:rPr>
            </w:pPr>
            <w:ins w:id="413"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4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415" w:author="Nokia (rapporteur)" w:date="2026-01-15T10:20:00Z"/>
                <w:lang w:eastAsia="zh-CN"/>
              </w:rPr>
            </w:pPr>
            <w:ins w:id="416" w:author="Martino Freda" w:date="2026-01-21T15:22: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417" w:author="Martino Freda" w:date="2026-01-21T15:23:00Z"/>
                <w:lang w:eastAsia="zh-CN"/>
              </w:rPr>
            </w:pPr>
            <w:ins w:id="418" w:author="Martino Freda" w:date="2026-01-21T15:22:00Z">
              <w:r>
                <w:rPr>
                  <w:lang w:eastAsia="zh-CN"/>
                </w:rPr>
                <w:t>Modular design (de</w:t>
              </w:r>
            </w:ins>
            <w:ins w:id="419"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420" w:author="Martino Freda" w:date="2026-01-21T15:23:00Z"/>
                <w:lang w:eastAsia="zh-CN"/>
              </w:rPr>
            </w:pPr>
          </w:p>
          <w:p w14:paraId="776A5AFE" w14:textId="77777777" w:rsidR="00493535" w:rsidRDefault="00493535" w:rsidP="001F00C1">
            <w:pPr>
              <w:pStyle w:val="TAC"/>
              <w:spacing w:before="20" w:after="20"/>
              <w:ind w:left="57" w:right="57"/>
              <w:jc w:val="left"/>
              <w:rPr>
                <w:ins w:id="421" w:author="Martino Freda" w:date="2026-01-21T15:25:00Z"/>
                <w:lang w:eastAsia="zh-CN"/>
              </w:rPr>
            </w:pPr>
            <w:ins w:id="422" w:author="Martino Freda" w:date="2026-01-21T15:23:00Z">
              <w:r>
                <w:rPr>
                  <w:lang w:eastAsia="zh-CN"/>
                </w:rPr>
                <w:t xml:space="preserve">For full configuration, </w:t>
              </w:r>
              <w:r w:rsidR="00145745">
                <w:rPr>
                  <w:lang w:eastAsia="zh-CN"/>
                </w:rPr>
                <w:t>signalling size can be reduced by defining a set of reference configurations</w:t>
              </w:r>
            </w:ins>
            <w:ins w:id="423"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424"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425"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426" w:author="Nokia (rapporteur)" w:date="2026-01-15T10:20:00Z"/>
                <w:lang w:eastAsia="zh-CN"/>
              </w:rPr>
            </w:pPr>
            <w:ins w:id="427" w:author="Martino Freda" w:date="2026-01-21T15:25:00Z">
              <w:r>
                <w:rPr>
                  <w:lang w:eastAsia="zh-CN"/>
                </w:rPr>
                <w:t>RAN2 can then define how we define the reference configuration</w:t>
              </w:r>
            </w:ins>
            <w:ins w:id="428" w:author="Martino Freda" w:date="2026-01-21T15:27:00Z">
              <w:r w:rsidR="00087A42">
                <w:rPr>
                  <w:lang w:eastAsia="zh-CN"/>
                </w:rPr>
                <w:t xml:space="preserve">. It could be beneficial to </w:t>
              </w:r>
            </w:ins>
            <w:ins w:id="429" w:author="Martino Freda" w:date="2026-01-21T15:26:00Z">
              <w:r w:rsidR="00087A42">
                <w:rPr>
                  <w:lang w:eastAsia="zh-CN"/>
                </w:rPr>
                <w:t>align</w:t>
              </w:r>
            </w:ins>
            <w:ins w:id="430" w:author="Martino Freda" w:date="2026-01-21T15:27:00Z">
              <w:r w:rsidR="003B3A53">
                <w:rPr>
                  <w:lang w:eastAsia="zh-CN"/>
                </w:rPr>
                <w:t xml:space="preserve"> the reference configurations</w:t>
              </w:r>
            </w:ins>
            <w:ins w:id="431" w:author="Martino Freda" w:date="2026-01-21T15:26:00Z">
              <w:r w:rsidR="00087A42">
                <w:rPr>
                  <w:lang w:eastAsia="zh-CN"/>
                </w:rPr>
                <w:t xml:space="preserve"> with the solutions for limiting implementations to specific device t</w:t>
              </w:r>
            </w:ins>
            <w:ins w:id="432"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433" w:author="Martino Freda" w:date="2026-01-21T15:28:00Z">
              <w:r w:rsidR="003B3A53">
                <w:rPr>
                  <w:lang w:eastAsia="zh-CN"/>
                </w:rPr>
                <w:t>gurations.</w:t>
              </w:r>
            </w:ins>
            <w:ins w:id="434" w:author="Martino Freda" w:date="2026-01-21T15:27:00Z">
              <w:r w:rsidR="00087A42">
                <w:rPr>
                  <w:lang w:eastAsia="zh-CN"/>
                </w:rPr>
                <w:t xml:space="preserve"> </w:t>
              </w:r>
            </w:ins>
          </w:p>
        </w:tc>
      </w:tr>
      <w:tr w:rsidR="001F00C1" w:rsidRPr="00F44B61" w14:paraId="2C9B29F0" w14:textId="77777777" w:rsidTr="00996CAA">
        <w:trPr>
          <w:trHeight w:val="240"/>
          <w:jc w:val="center"/>
          <w:ins w:id="4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1B7499B0" w:rsidR="001F00C1" w:rsidRPr="00F44B61" w:rsidRDefault="00086B19" w:rsidP="001F00C1">
            <w:pPr>
              <w:pStyle w:val="TAC"/>
              <w:spacing w:before="20" w:after="20"/>
              <w:ind w:left="57" w:right="57"/>
              <w:jc w:val="left"/>
              <w:rPr>
                <w:ins w:id="436" w:author="Nokia (rapporteur)" w:date="2026-01-15T10:20:00Z"/>
                <w:lang w:eastAsia="zh-CN"/>
              </w:rPr>
            </w:pPr>
            <w:ins w:id="437" w:author="Ingale, Mangesh" w:date="2026-01-22T20:3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1D03C05" w14:textId="0CE1D47F" w:rsidR="001F00C1" w:rsidRPr="00F44B61" w:rsidRDefault="00101D1F" w:rsidP="001F00C1">
            <w:pPr>
              <w:pStyle w:val="TAC"/>
              <w:spacing w:before="20" w:after="20"/>
              <w:ind w:left="57" w:right="57"/>
              <w:jc w:val="left"/>
              <w:rPr>
                <w:ins w:id="438" w:author="Nokia (rapporteur)" w:date="2026-01-15T10:20:00Z"/>
                <w:lang w:eastAsia="zh-CN"/>
              </w:rPr>
            </w:pPr>
            <w:ins w:id="439" w:author="Ingale, Mangesh" w:date="2026-01-22T20:34:00Z">
              <w:r>
                <w:rPr>
                  <w:rFonts w:eastAsia="Arial" w:cs="Arial"/>
                  <w:sz w:val="21"/>
                </w:rPr>
                <w:t>T</w:t>
              </w:r>
              <w:r w:rsidR="006E4479" w:rsidRPr="000E6EB9">
                <w:rPr>
                  <w:rFonts w:eastAsia="Arial" w:cs="Arial"/>
                  <w:sz w:val="21"/>
                </w:rPr>
                <w:t xml:space="preserve">he essential information elements related to mandatory features </w:t>
              </w:r>
            </w:ins>
            <w:ins w:id="440" w:author="Ingale, Mangesh" w:date="2026-01-22T20:35:00Z">
              <w:r w:rsidR="00F15C1A">
                <w:rPr>
                  <w:rFonts w:eastAsia="Arial" w:cs="Arial"/>
                  <w:sz w:val="21"/>
                </w:rPr>
                <w:t xml:space="preserve">can be grouped at a functional level </w:t>
              </w:r>
            </w:ins>
            <w:ins w:id="441" w:author="Ingale, Mangesh" w:date="2026-01-22T20:34:00Z">
              <w:r w:rsidR="006E4479" w:rsidRPr="000E6EB9">
                <w:rPr>
                  <w:rFonts w:eastAsia="Arial" w:cs="Arial"/>
                  <w:sz w:val="21"/>
                </w:rPr>
                <w:t xml:space="preserve">in </w:t>
              </w:r>
            </w:ins>
            <w:ins w:id="442" w:author="Ingale, Mangesh" w:date="2026-01-22T20:35:00Z">
              <w:r w:rsidR="00F15C1A">
                <w:rPr>
                  <w:rFonts w:eastAsia="Arial" w:cs="Arial"/>
                  <w:sz w:val="21"/>
                </w:rPr>
                <w:t xml:space="preserve">the </w:t>
              </w:r>
            </w:ins>
            <w:ins w:id="443" w:author="Ingale, Mangesh" w:date="2026-01-22T20:34:00Z">
              <w:r w:rsidR="006E4479" w:rsidRPr="000E6EB9">
                <w:rPr>
                  <w:rFonts w:eastAsia="Arial" w:cs="Arial"/>
                  <w:sz w:val="21"/>
                </w:rPr>
                <w:t>parent structure or extended pa</w:t>
              </w:r>
            </w:ins>
            <w:ins w:id="444" w:author="Ingale, Mangesh" w:date="2026-01-22T20:37:00Z">
              <w:r w:rsidR="00966364">
                <w:rPr>
                  <w:rFonts w:eastAsia="Arial" w:cs="Arial"/>
                  <w:sz w:val="21"/>
                </w:rPr>
                <w:t>r</w:t>
              </w:r>
            </w:ins>
            <w:ins w:id="445" w:author="Ingale, Mangesh" w:date="2026-01-22T20:34:00Z">
              <w:r w:rsidR="006E4479" w:rsidRPr="000E6EB9">
                <w:rPr>
                  <w:rFonts w:eastAsia="Arial" w:cs="Arial"/>
                  <w:sz w:val="21"/>
                </w:rPr>
                <w:t>ent structure. The essential information elements or fields would be mandatory such that the value of such IEs or fields do not change frequently</w:t>
              </w:r>
            </w:ins>
            <w:ins w:id="446" w:author="Ingale, Mangesh" w:date="2026-01-22T20:35:00Z">
              <w:r w:rsidR="002D771A">
                <w:rPr>
                  <w:rFonts w:eastAsia="Arial" w:cs="Arial"/>
                  <w:sz w:val="21"/>
                </w:rPr>
                <w:t>.</w:t>
              </w:r>
            </w:ins>
            <w:ins w:id="447" w:author="Ingale, Mangesh" w:date="2026-01-22T20:34:00Z">
              <w:r w:rsidR="006E4479" w:rsidRPr="000E6EB9">
                <w:rPr>
                  <w:rFonts w:eastAsia="Arial" w:cs="Arial"/>
                  <w:sz w:val="21"/>
                </w:rPr>
                <w:t xml:space="preserve"> </w:t>
              </w:r>
            </w:ins>
            <w:ins w:id="448" w:author="Ingale, Mangesh" w:date="2026-01-22T20:35:00Z">
              <w:r w:rsidR="002D771A">
                <w:rPr>
                  <w:rFonts w:eastAsia="Arial" w:cs="Arial"/>
                  <w:sz w:val="21"/>
                </w:rPr>
                <w:t>S</w:t>
              </w:r>
            </w:ins>
            <w:ins w:id="449" w:author="Ingale, Mangesh" w:date="2026-01-22T20:34:00Z">
              <w:r w:rsidR="006E4479" w:rsidRPr="000E6EB9">
                <w:rPr>
                  <w:rFonts w:eastAsia="Arial" w:cs="Arial"/>
                  <w:sz w:val="21"/>
                </w:rPr>
                <w:t>ome IEs or fields of the mandatory features which are further optimized by top-up UE capability these are optional and may change with reconfiguration. This means fullConfig for IEs and fields in the parent structure which are essential that do not change frequently whereas delta configuration for optional IE</w:t>
              </w:r>
              <w:r w:rsidR="006E4479" w:rsidRPr="5C015614">
                <w:rPr>
                  <w:rFonts w:eastAsia="Arial" w:cs="Arial"/>
                </w:rPr>
                <w:t>s</w:t>
              </w:r>
              <w:r w:rsidR="006E4479" w:rsidRPr="000E6EB9">
                <w:rPr>
                  <w:rFonts w:eastAsia="Arial" w:cs="Arial"/>
                  <w:sz w:val="21"/>
                </w:rPr>
                <w:t xml:space="preserve"> and field</w:t>
              </w:r>
              <w:r w:rsidR="006E4479" w:rsidRPr="5C015614">
                <w:rPr>
                  <w:rFonts w:eastAsia="Arial" w:cs="Arial"/>
                </w:rPr>
                <w:t>s</w:t>
              </w:r>
              <w:r w:rsidR="006E4479" w:rsidRPr="000E6EB9">
                <w:rPr>
                  <w:rFonts w:eastAsia="Arial" w:cs="Arial"/>
                  <w:sz w:val="21"/>
                </w:rPr>
                <w:t xml:space="preserve"> which are not </w:t>
              </w:r>
              <w:r w:rsidR="006E4479" w:rsidRPr="00150E82">
                <w:rPr>
                  <w:rFonts w:eastAsia="Arial" w:cs="Arial"/>
                </w:rPr>
                <w:t>signalled</w:t>
              </w:r>
              <w:r w:rsidR="006E4479" w:rsidRPr="000E6EB9">
                <w:rPr>
                  <w:rFonts w:eastAsia="Arial" w:cs="Arial"/>
                  <w:sz w:val="21"/>
                </w:rPr>
                <w:t xml:space="preserve"> initially and configured later or updated later. For optional features which are solely based on UE capability, all the IE</w:t>
              </w:r>
              <w:r w:rsidR="006E4479" w:rsidRPr="5C015614">
                <w:rPr>
                  <w:rFonts w:eastAsia="Arial" w:cs="Arial"/>
                </w:rPr>
                <w:t>s</w:t>
              </w:r>
              <w:r w:rsidR="006E4479" w:rsidRPr="000E6EB9">
                <w:rPr>
                  <w:rFonts w:eastAsia="Arial" w:cs="Arial"/>
                  <w:sz w:val="21"/>
                </w:rPr>
                <w:t xml:space="preserve"> and fields are optional and hence they can be grouped together </w:t>
              </w:r>
            </w:ins>
            <w:ins w:id="450" w:author="Ingale, Mangesh" w:date="2026-01-22T20:36:00Z">
              <w:r w:rsidR="00966364">
                <w:rPr>
                  <w:rFonts w:eastAsia="Arial" w:cs="Arial"/>
                  <w:sz w:val="21"/>
                </w:rPr>
                <w:t xml:space="preserve">at functiona </w:t>
              </w:r>
            </w:ins>
            <w:ins w:id="451" w:author="Ingale, Mangesh" w:date="2026-01-22T20:37:00Z">
              <w:r w:rsidR="00966364">
                <w:rPr>
                  <w:rFonts w:eastAsia="Arial" w:cs="Arial"/>
                  <w:sz w:val="21"/>
                </w:rPr>
                <w:t>level</w:t>
              </w:r>
            </w:ins>
            <w:ins w:id="452" w:author="Ingale, Mangesh" w:date="2026-01-22T20:36:00Z">
              <w:r w:rsidR="00966364">
                <w:rPr>
                  <w:rFonts w:eastAsia="Arial" w:cs="Arial"/>
                  <w:sz w:val="21"/>
                </w:rPr>
                <w:t xml:space="preserve"> </w:t>
              </w:r>
            </w:ins>
            <w:ins w:id="453" w:author="Ingale, Mangesh" w:date="2026-01-22T20:34:00Z">
              <w:r w:rsidR="006E4479" w:rsidRPr="000E6EB9">
                <w:rPr>
                  <w:rFonts w:eastAsia="Arial" w:cs="Arial"/>
                  <w:sz w:val="21"/>
                </w:rPr>
                <w:t>in child structure or extended child structure. Reconfiguration of such IEs and fields are essentially managed by delta signalling.</w:t>
              </w:r>
            </w:ins>
          </w:p>
        </w:tc>
      </w:tr>
      <w:tr w:rsidR="00631BDE" w:rsidRPr="00F44B61" w14:paraId="46DEEB50"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FE5" w14:textId="77777777" w:rsidR="00631BDE" w:rsidRPr="00F44B61" w:rsidRDefault="00631BDE" w:rsidP="00F17498">
            <w:pPr>
              <w:pStyle w:val="TAC"/>
              <w:spacing w:before="20" w:after="20"/>
              <w:ind w:left="57" w:right="57"/>
              <w:jc w:val="left"/>
              <w:rPr>
                <w:lang w:eastAsia="zh-CN"/>
              </w:rPr>
            </w:pPr>
            <w:ins w:id="454" w:author="Ericsson (Håkan)" w:date="2026-01-22T22: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AD52A2B" w14:textId="77777777" w:rsidR="00631BDE" w:rsidRDefault="00631BDE" w:rsidP="00F17498">
            <w:pPr>
              <w:pStyle w:val="TAC"/>
              <w:spacing w:before="20" w:after="20"/>
              <w:ind w:left="57" w:right="57"/>
              <w:jc w:val="left"/>
              <w:rPr>
                <w:ins w:id="455" w:author="Ericsson (Håkan)" w:date="2026-01-22T22:33:00Z"/>
                <w:lang w:eastAsia="zh-CN"/>
              </w:rPr>
            </w:pPr>
            <w:ins w:id="456" w:author="Ericsson (Håkan)" w:date="2026-01-22T22:31:00Z">
              <w:r>
                <w:rPr>
                  <w:lang w:eastAsia="zh-CN"/>
                </w:rPr>
                <w:t>Yes, machine-readability is essenti</w:t>
              </w:r>
            </w:ins>
            <w:ins w:id="457" w:author="Ericsson (Håkan)" w:date="2026-01-22T22:32:00Z">
              <w:r>
                <w:rPr>
                  <w:lang w:eastAsia="zh-CN"/>
                </w:rPr>
                <w:t xml:space="preserve">al. We discussed this in the context of Delta signalling </w:t>
              </w:r>
            </w:ins>
            <w:ins w:id="458" w:author="Ericsson (Håkan)" w:date="2026-01-22T23:42:00Z">
              <w:r>
                <w:rPr>
                  <w:lang w:eastAsia="zh-CN"/>
                </w:rPr>
                <w:t xml:space="preserve"> and Need codes </w:t>
              </w:r>
            </w:ins>
            <w:ins w:id="459" w:author="Ericsson (Håkan)" w:date="2026-01-22T22:32:00Z">
              <w:r>
                <w:rPr>
                  <w:lang w:eastAsia="zh-CN"/>
                </w:rPr>
                <w:t xml:space="preserve">in </w:t>
              </w:r>
            </w:ins>
            <w:ins w:id="460" w:author="Ericsson (Håkan)" w:date="2026-01-22T22:33:00Z">
              <w:r>
                <w:rPr>
                  <w:lang w:eastAsia="zh-CN"/>
                </w:rPr>
                <w:t>our tdoc R2-2508614.</w:t>
              </w:r>
            </w:ins>
          </w:p>
          <w:p w14:paraId="6EBF95B3" w14:textId="77777777" w:rsidR="00631BDE" w:rsidRPr="00F44B61" w:rsidRDefault="00631BDE" w:rsidP="00F17498">
            <w:pPr>
              <w:pStyle w:val="TAC"/>
              <w:spacing w:before="20" w:after="20"/>
              <w:ind w:left="57" w:right="57"/>
              <w:jc w:val="left"/>
              <w:rPr>
                <w:lang w:eastAsia="zh-CN"/>
              </w:rPr>
            </w:pPr>
            <w:ins w:id="461" w:author="Ericsson (Håkan)" w:date="2026-01-22T22:33:00Z">
              <w:r>
                <w:rPr>
                  <w:lang w:eastAsia="zh-CN"/>
                </w:rPr>
                <w:t>On default values</w:t>
              </w:r>
            </w:ins>
            <w:ins w:id="462" w:author="Ericsson (Håkan)" w:date="2026-01-22T22:34:00Z">
              <w:r>
                <w:rPr>
                  <w:lang w:eastAsia="zh-CN"/>
                </w:rPr>
                <w:t>, we agree to</w:t>
              </w:r>
            </w:ins>
            <w:ins w:id="463" w:author="Ericsson (Håkan)" w:date="2026-01-22T22:41:00Z">
              <w:r>
                <w:rPr>
                  <w:lang w:eastAsia="zh-CN"/>
                </w:rPr>
                <w:t xml:space="preserve"> promote</w:t>
              </w:r>
            </w:ins>
            <w:ins w:id="464" w:author="Ericsson (Håkan)" w:date="2026-01-22T22:34:00Z">
              <w:r>
                <w:rPr>
                  <w:lang w:eastAsia="zh-CN"/>
                </w:rPr>
                <w:t xml:space="preserve"> use </w:t>
              </w:r>
            </w:ins>
            <w:ins w:id="465" w:author="Ericsson (Håkan)" w:date="2026-01-22T22:41:00Z">
              <w:r>
                <w:rPr>
                  <w:lang w:eastAsia="zh-CN"/>
                </w:rPr>
                <w:t>of D</w:t>
              </w:r>
            </w:ins>
            <w:ins w:id="466" w:author="Ericsson (Håkan)" w:date="2026-01-22T22:34:00Z">
              <w:r>
                <w:rPr>
                  <w:lang w:eastAsia="zh-CN"/>
                </w:rPr>
                <w:t>EFAULT and WITH COMPONENTS, as discussed a</w:t>
              </w:r>
            </w:ins>
            <w:ins w:id="467" w:author="Ericsson (Håkan)" w:date="2026-01-22T22:35:00Z">
              <w:r>
                <w:rPr>
                  <w:lang w:eastAsia="zh-CN"/>
                </w:rPr>
                <w:t>bove by Huawei. In 5g, many nested/complex default value setting</w:t>
              </w:r>
            </w:ins>
            <w:ins w:id="468" w:author="Ericsson (Håkan)" w:date="2026-01-22T22:42:00Z">
              <w:r>
                <w:rPr>
                  <w:lang w:eastAsia="zh-CN"/>
                </w:rPr>
                <w:t>s</w:t>
              </w:r>
            </w:ins>
            <w:ins w:id="469" w:author="Ericsson (Håkan)" w:date="2026-01-22T22:35:00Z">
              <w:r>
                <w:rPr>
                  <w:lang w:eastAsia="zh-CN"/>
                </w:rPr>
                <w:t xml:space="preserve"> </w:t>
              </w:r>
            </w:ins>
            <w:ins w:id="470" w:author="Ericsson (Håkan)" w:date="2026-01-22T22:44:00Z">
              <w:r>
                <w:rPr>
                  <w:lang w:eastAsia="zh-CN"/>
                </w:rPr>
                <w:t xml:space="preserve">that require substantial UE implementation effort </w:t>
              </w:r>
            </w:ins>
            <w:ins w:id="471" w:author="Ericsson (Håkan)" w:date="2026-01-22T22:36:00Z">
              <w:r>
                <w:rPr>
                  <w:lang w:eastAsia="zh-CN"/>
                </w:rPr>
                <w:t>come from RAN1 agreements (RAN1 parameter list</w:t>
              </w:r>
            </w:ins>
            <w:ins w:id="472" w:author="Ericsson (Håkan)" w:date="2026-01-22T22:45:00Z">
              <w:r>
                <w:rPr>
                  <w:lang w:eastAsia="zh-CN"/>
                </w:rPr>
                <w:t xml:space="preserve">, we </w:t>
              </w:r>
            </w:ins>
            <w:ins w:id="473" w:author="Ericsson (Håkan)" w:date="2026-01-22T22:38:00Z">
              <w:r>
                <w:rPr>
                  <w:lang w:eastAsia="zh-CN"/>
                </w:rPr>
                <w:t>assumed</w:t>
              </w:r>
            </w:ins>
            <w:ins w:id="474" w:author="Ericsson (Håkan)" w:date="2026-01-22T22:36:00Z">
              <w:r>
                <w:rPr>
                  <w:lang w:eastAsia="zh-CN"/>
                </w:rPr>
                <w:t xml:space="preserve"> with </w:t>
              </w:r>
            </w:ins>
            <w:ins w:id="475" w:author="Ericsson (Håkan)" w:date="2026-01-22T22:37:00Z">
              <w:r>
                <w:rPr>
                  <w:lang w:eastAsia="zh-CN"/>
                </w:rPr>
                <w:t xml:space="preserve">signalling </w:t>
              </w:r>
            </w:ins>
            <w:ins w:id="476" w:author="Ericsson (Håkan)" w:date="2026-01-22T22:38:00Z">
              <w:r>
                <w:rPr>
                  <w:lang w:eastAsia="zh-CN"/>
                </w:rPr>
                <w:t xml:space="preserve">size </w:t>
              </w:r>
            </w:ins>
            <w:ins w:id="477" w:author="Ericsson (Håkan)" w:date="2026-01-22T22:37:00Z">
              <w:r>
                <w:rPr>
                  <w:lang w:eastAsia="zh-CN"/>
                </w:rPr>
                <w:t>optimization in mind</w:t>
              </w:r>
            </w:ins>
            <w:ins w:id="478" w:author="Ericsson (Håkan)" w:date="2026-01-22T22:45:00Z">
              <w:r>
                <w:rPr>
                  <w:lang w:eastAsia="zh-CN"/>
                </w:rPr>
                <w:t>)</w:t>
              </w:r>
            </w:ins>
            <w:ins w:id="479" w:author="Ericsson (Håkan)" w:date="2026-01-22T22:37:00Z">
              <w:r>
                <w:rPr>
                  <w:lang w:eastAsia="zh-CN"/>
                </w:rPr>
                <w:t xml:space="preserve">, while actually </w:t>
              </w:r>
            </w:ins>
            <w:ins w:id="480" w:author="Ericsson (Håkan)" w:date="2026-01-22T22:38:00Z">
              <w:r>
                <w:rPr>
                  <w:lang w:eastAsia="zh-CN"/>
                </w:rPr>
                <w:t xml:space="preserve">signalling a value </w:t>
              </w:r>
            </w:ins>
            <w:ins w:id="481" w:author="Ericsson (Håkan)" w:date="2026-01-22T22:39:00Z">
              <w:r>
                <w:rPr>
                  <w:lang w:eastAsia="zh-CN"/>
                </w:rPr>
                <w:t xml:space="preserve">(a few bits) </w:t>
              </w:r>
            </w:ins>
            <w:ins w:id="482" w:author="Ericsson (Håkan)" w:date="2026-01-22T22:38:00Z">
              <w:r>
                <w:rPr>
                  <w:lang w:eastAsia="zh-CN"/>
                </w:rPr>
                <w:t>would</w:t>
              </w:r>
            </w:ins>
            <w:ins w:id="483" w:author="Ericsson (Håkan)" w:date="2026-01-22T22:39:00Z">
              <w:r>
                <w:rPr>
                  <w:lang w:eastAsia="zh-CN"/>
                </w:rPr>
                <w:t xml:space="preserve"> not have contributed a lot to the </w:t>
              </w:r>
            </w:ins>
            <w:ins w:id="484" w:author="Ericsson (Håkan)" w:date="2026-01-22T22:41:00Z">
              <w:r>
                <w:rPr>
                  <w:lang w:eastAsia="zh-CN"/>
                </w:rPr>
                <w:t>signalling size</w:t>
              </w:r>
            </w:ins>
            <w:ins w:id="485" w:author="Ericsson (Håkan)" w:date="2026-01-22T22:43:00Z">
              <w:r>
                <w:rPr>
                  <w:lang w:eastAsia="zh-CN"/>
                </w:rPr>
                <w:t>.</w:t>
              </w:r>
            </w:ins>
          </w:p>
        </w:tc>
      </w:tr>
      <w:tr w:rsidR="001F00C1" w:rsidRPr="00F44B61" w14:paraId="04F63E94" w14:textId="77777777" w:rsidTr="00996CAA">
        <w:trPr>
          <w:trHeight w:val="240"/>
          <w:jc w:val="center"/>
          <w:ins w:id="4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6183317C" w:rsidR="001F00C1" w:rsidRPr="005566A2" w:rsidRDefault="005566A2" w:rsidP="001F00C1">
            <w:pPr>
              <w:pStyle w:val="TAC"/>
              <w:spacing w:before="20" w:after="20"/>
              <w:ind w:left="57" w:right="57"/>
              <w:jc w:val="left"/>
              <w:rPr>
                <w:ins w:id="487" w:author="Nokia (rapporteur)" w:date="2026-01-15T10:20:00Z"/>
                <w:rFonts w:eastAsia="맑은 고딕"/>
                <w:lang w:eastAsia="ko-KR"/>
              </w:rPr>
            </w:pPr>
            <w:ins w:id="488" w:author="ADMIN" w:date="2026-01-23T09:25: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504D1EC" w14:textId="12BFC668" w:rsidR="001F00C1" w:rsidRPr="00F44B61" w:rsidRDefault="005566A2" w:rsidP="001F00C1">
            <w:pPr>
              <w:pStyle w:val="TAC"/>
              <w:spacing w:before="20" w:after="20"/>
              <w:ind w:left="57" w:right="57"/>
              <w:jc w:val="left"/>
              <w:rPr>
                <w:ins w:id="489" w:author="Nokia (rapporteur)" w:date="2026-01-15T10:20:00Z"/>
                <w:lang w:eastAsia="zh-CN"/>
              </w:rPr>
            </w:pPr>
            <w:ins w:id="490" w:author="ADMIN" w:date="2026-01-23T09:27:00Z">
              <w:r w:rsidRPr="0065677C">
                <w:rPr>
                  <w:lang w:val="en-US"/>
                </w:rPr>
                <w:t xml:space="preserve">The complexity of RRC configuration mainly stems from tightly coupled parameters across multiple functions, which prevents minimal and targeted updates. </w:t>
              </w:r>
              <w:r>
                <w:rPr>
                  <w:rFonts w:hint="eastAsia"/>
                </w:rPr>
                <w:t>It should be considered</w:t>
              </w:r>
              <w:r w:rsidRPr="0065677C">
                <w:rPr>
                  <w:lang w:val="en-US"/>
                </w:rPr>
                <w:t xml:space="preserve"> a function-based modular configuration with module-level reference and delta signaling, enabling partial updates and reducing the need for large reconfiguration messages.</w:t>
              </w:r>
            </w:ins>
          </w:p>
        </w:tc>
      </w:tr>
      <w:tr w:rsidR="00C7332B" w:rsidRPr="00F44B61" w14:paraId="3D2880D5" w14:textId="77777777" w:rsidTr="00996CAA">
        <w:trPr>
          <w:trHeight w:val="240"/>
          <w:jc w:val="center"/>
          <w:ins w:id="4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4E8517FA" w:rsidR="00C7332B" w:rsidRPr="00F44B61" w:rsidRDefault="00C7332B" w:rsidP="00C7332B">
            <w:pPr>
              <w:pStyle w:val="TAC"/>
              <w:spacing w:before="20" w:after="20"/>
              <w:ind w:left="57" w:right="57"/>
              <w:jc w:val="left"/>
              <w:rPr>
                <w:ins w:id="492" w:author="Nokia (rapporteur)" w:date="2026-01-15T10:20:00Z"/>
                <w:lang w:eastAsia="zh-CN"/>
              </w:rPr>
            </w:pPr>
            <w:ins w:id="493"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62F5C369" w14:textId="77777777" w:rsidR="00C7332B" w:rsidRDefault="00C7332B" w:rsidP="00C7332B">
            <w:pPr>
              <w:pStyle w:val="TAC"/>
              <w:spacing w:before="20" w:after="20"/>
              <w:ind w:left="57" w:right="57"/>
              <w:jc w:val="left"/>
              <w:rPr>
                <w:ins w:id="494" w:author="Xiaomi-Yi1" w:date="2026-01-23T13:01:00Z"/>
                <w:lang w:eastAsia="zh-CN"/>
              </w:rPr>
            </w:pPr>
            <w:ins w:id="495" w:author="Xiaomi-Yi1" w:date="2026-01-23T13:01:00Z">
              <w:r>
                <w:rPr>
                  <w:lang w:eastAsia="zh-CN"/>
                </w:rPr>
                <w:t>Modular design is the good way to ensure the decoupling of the configurations of independent features/functionalities. It can also be used to avoid full configuration as mentioned by Huawei.  However, at the same time to pursue a so called "self-contained" features/functionality specific module design, duplication of the same configuration across configurations/IEs also needs to be avoided whenever possible/needed.</w:t>
              </w:r>
            </w:ins>
          </w:p>
          <w:p w14:paraId="09567B13" w14:textId="77777777" w:rsidR="00C7332B" w:rsidRDefault="00C7332B" w:rsidP="00C7332B">
            <w:pPr>
              <w:pStyle w:val="TAC"/>
              <w:spacing w:before="20" w:after="20"/>
              <w:ind w:left="57" w:right="57"/>
              <w:jc w:val="left"/>
              <w:rPr>
                <w:ins w:id="496" w:author="Xiaomi-Yi1" w:date="2026-01-23T13:01:00Z"/>
                <w:lang w:eastAsia="zh-CN"/>
              </w:rPr>
            </w:pPr>
          </w:p>
          <w:p w14:paraId="1636535B" w14:textId="77777777" w:rsidR="00C7332B" w:rsidRPr="00F44B61" w:rsidRDefault="00C7332B" w:rsidP="00C7332B">
            <w:pPr>
              <w:pStyle w:val="TAC"/>
              <w:spacing w:before="20" w:after="20"/>
              <w:ind w:left="57" w:right="57"/>
              <w:jc w:val="left"/>
              <w:rPr>
                <w:ins w:id="497" w:author="Nokia (rapporteur)" w:date="2026-01-15T10:20:00Z"/>
                <w:lang w:eastAsia="zh-CN"/>
              </w:rPr>
            </w:pPr>
          </w:p>
        </w:tc>
      </w:tr>
      <w:tr w:rsidR="00C7332B" w:rsidRPr="00F44B61" w14:paraId="1F138033" w14:textId="77777777" w:rsidTr="00996CAA">
        <w:trPr>
          <w:trHeight w:val="240"/>
          <w:jc w:val="center"/>
          <w:ins w:id="4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C7332B" w:rsidRPr="00F44B61" w:rsidRDefault="00C7332B" w:rsidP="00C7332B">
            <w:pPr>
              <w:pStyle w:val="TAC"/>
              <w:spacing w:before="20" w:after="20"/>
              <w:ind w:left="57" w:right="57"/>
              <w:jc w:val="left"/>
              <w:rPr>
                <w:ins w:id="49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C7332B" w:rsidRPr="00F44B61" w:rsidRDefault="00C7332B" w:rsidP="00C7332B">
            <w:pPr>
              <w:pStyle w:val="TAC"/>
              <w:spacing w:before="20" w:after="20"/>
              <w:ind w:left="57" w:right="57"/>
              <w:jc w:val="left"/>
              <w:rPr>
                <w:ins w:id="500" w:author="Nokia (rapporteur)" w:date="2026-01-15T10:20:00Z"/>
                <w:lang w:eastAsia="zh-CN"/>
              </w:rPr>
            </w:pPr>
          </w:p>
        </w:tc>
      </w:tr>
      <w:tr w:rsidR="00C7332B" w:rsidRPr="00F44B61" w14:paraId="1684A16C" w14:textId="77777777" w:rsidTr="00996CAA">
        <w:trPr>
          <w:trHeight w:val="297"/>
          <w:jc w:val="center"/>
          <w:ins w:id="5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C7332B" w:rsidRPr="00F44B61" w:rsidRDefault="00C7332B" w:rsidP="00C7332B">
            <w:pPr>
              <w:pStyle w:val="TAC"/>
              <w:spacing w:before="20" w:after="20"/>
              <w:ind w:left="57" w:right="57"/>
              <w:jc w:val="left"/>
              <w:rPr>
                <w:ins w:id="50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C7332B" w:rsidRPr="00F44B61" w:rsidRDefault="00C7332B" w:rsidP="00C7332B">
            <w:pPr>
              <w:pStyle w:val="TAC"/>
              <w:spacing w:before="20" w:after="20"/>
              <w:ind w:left="57" w:right="57"/>
              <w:jc w:val="left"/>
              <w:rPr>
                <w:ins w:id="503" w:author="Nokia (rapporteur)" w:date="2026-01-15T10:20:00Z"/>
                <w:lang w:eastAsia="zh-CN"/>
              </w:rPr>
            </w:pPr>
          </w:p>
        </w:tc>
      </w:tr>
      <w:tr w:rsidR="00C7332B" w:rsidRPr="00F44B61" w14:paraId="4BD71D90" w14:textId="77777777" w:rsidTr="00996CAA">
        <w:trPr>
          <w:trHeight w:val="240"/>
          <w:jc w:val="center"/>
          <w:ins w:id="5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C7332B" w:rsidRPr="00F44B61" w:rsidRDefault="00C7332B" w:rsidP="00C7332B">
            <w:pPr>
              <w:pStyle w:val="TAC"/>
              <w:spacing w:before="20" w:after="20"/>
              <w:ind w:left="57" w:right="57"/>
              <w:jc w:val="left"/>
              <w:rPr>
                <w:ins w:id="50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C7332B" w:rsidRPr="00F44B61" w:rsidRDefault="00C7332B" w:rsidP="00C7332B">
            <w:pPr>
              <w:pStyle w:val="TAC"/>
              <w:spacing w:before="20" w:after="20"/>
              <w:ind w:left="57" w:right="57"/>
              <w:jc w:val="left"/>
              <w:rPr>
                <w:ins w:id="506" w:author="Nokia (rapporteur)" w:date="2026-01-15T10:20:00Z"/>
                <w:lang w:eastAsia="zh-CN"/>
              </w:rPr>
            </w:pPr>
          </w:p>
        </w:tc>
      </w:tr>
      <w:tr w:rsidR="00C7332B" w:rsidRPr="00F44B61" w14:paraId="77D911AF" w14:textId="77777777" w:rsidTr="00996CAA">
        <w:trPr>
          <w:trHeight w:val="240"/>
          <w:jc w:val="center"/>
          <w:ins w:id="5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C7332B" w:rsidRPr="00F44B61" w:rsidRDefault="00C7332B" w:rsidP="00C7332B">
            <w:pPr>
              <w:pStyle w:val="TAC"/>
              <w:spacing w:before="20" w:after="20"/>
              <w:ind w:left="57" w:right="57"/>
              <w:jc w:val="left"/>
              <w:rPr>
                <w:ins w:id="50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C7332B" w:rsidRPr="00F44B61" w:rsidRDefault="00C7332B" w:rsidP="00C7332B">
            <w:pPr>
              <w:pStyle w:val="TAC"/>
              <w:spacing w:before="20" w:after="20"/>
              <w:ind w:left="57" w:right="57"/>
              <w:jc w:val="left"/>
              <w:rPr>
                <w:ins w:id="509" w:author="Nokia (rapporteur)" w:date="2026-01-15T10:20:00Z"/>
                <w:lang w:eastAsia="zh-CN"/>
              </w:rPr>
            </w:pPr>
          </w:p>
        </w:tc>
      </w:tr>
      <w:tr w:rsidR="00C7332B" w:rsidRPr="00F44B61" w14:paraId="5658A201" w14:textId="77777777" w:rsidTr="00996CAA">
        <w:trPr>
          <w:trHeight w:val="240"/>
          <w:jc w:val="center"/>
          <w:ins w:id="5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C7332B" w:rsidRPr="00F44B61" w:rsidRDefault="00C7332B" w:rsidP="00C7332B">
            <w:pPr>
              <w:pStyle w:val="TAC"/>
              <w:spacing w:before="20" w:after="20"/>
              <w:ind w:left="57" w:right="57"/>
              <w:jc w:val="left"/>
              <w:rPr>
                <w:ins w:id="51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C7332B" w:rsidRPr="00F44B61" w:rsidRDefault="00C7332B" w:rsidP="00C7332B">
            <w:pPr>
              <w:pStyle w:val="TAC"/>
              <w:spacing w:before="20" w:after="20"/>
              <w:ind w:left="57" w:right="57"/>
              <w:jc w:val="left"/>
              <w:rPr>
                <w:ins w:id="512" w:author="Nokia (rapporteur)" w:date="2026-01-15T10:20:00Z"/>
                <w:lang w:eastAsia="zh-CN"/>
              </w:rPr>
            </w:pPr>
          </w:p>
        </w:tc>
      </w:tr>
    </w:tbl>
    <w:p w14:paraId="214BEBBD" w14:textId="77777777" w:rsidR="008F2962" w:rsidRPr="00F44B61" w:rsidRDefault="008F2962" w:rsidP="008F2962">
      <w:pPr>
        <w:rPr>
          <w:ins w:id="513" w:author="Nokia (rapporteur)" w:date="2026-01-15T10:20:00Z"/>
        </w:rPr>
      </w:pPr>
    </w:p>
    <w:p w14:paraId="789F704C" w14:textId="77777777" w:rsidR="008F2962" w:rsidRPr="00F44B61" w:rsidRDefault="008F2962" w:rsidP="008F2962">
      <w:pPr>
        <w:rPr>
          <w:ins w:id="514" w:author="Nokia (rapporteur)" w:date="2026-01-15T10:20:00Z"/>
        </w:rPr>
      </w:pPr>
      <w:ins w:id="515" w:author="Nokia (rapporteur)" w:date="2026-01-15T10:20:00Z">
        <w:r w:rsidRPr="00F44B61">
          <w:rPr>
            <w:b/>
            <w:bCs/>
          </w:rPr>
          <w:t>Summary B</w:t>
        </w:r>
        <w:r w:rsidRPr="00F44B61">
          <w:t>: TBD.</w:t>
        </w:r>
      </w:ins>
    </w:p>
    <w:p w14:paraId="17A40E1F" w14:textId="77777777" w:rsidR="008F2962" w:rsidRPr="00F44B61" w:rsidRDefault="008F2962" w:rsidP="008F2962">
      <w:pPr>
        <w:rPr>
          <w:ins w:id="516" w:author="Nokia (rapporteur)" w:date="2026-01-15T10:20:00Z"/>
        </w:rPr>
      </w:pPr>
    </w:p>
    <w:p w14:paraId="0BBE6E24" w14:textId="77777777" w:rsidR="008F2962" w:rsidRPr="00F44B61" w:rsidRDefault="008F2962" w:rsidP="008F2962">
      <w:pPr>
        <w:pStyle w:val="40"/>
        <w:rPr>
          <w:ins w:id="517" w:author="Nokia (rapporteur)" w:date="2026-01-15T10:20:00Z"/>
        </w:rPr>
      </w:pPr>
      <w:ins w:id="518"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519" w:author="Nokia (rapporteur)" w:date="2026-01-15T10:20:00Z"/>
        </w:rPr>
      </w:pPr>
      <w:ins w:id="520" w:author="Nokia (rapporteur)" w:date="2026-01-15T10:20:00Z">
        <w:r w:rsidRPr="00F44B61">
          <w:t>Detailed explanation of the solution.</w:t>
        </w:r>
      </w:ins>
    </w:p>
    <w:p w14:paraId="6DB63632" w14:textId="77777777" w:rsidR="00B13B20" w:rsidRDefault="008F2962" w:rsidP="008F2962">
      <w:pPr>
        <w:rPr>
          <w:ins w:id="521" w:author="Nokia (rapporteur)" w:date="2026-01-15T10:38:00Z"/>
        </w:rPr>
      </w:pPr>
      <w:ins w:id="522"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523" w:author="Nokia (rapporteur)" w:date="2026-01-15T10:31:00Z">
        <w:r w:rsidR="00736050">
          <w:t xml:space="preserve"> </w:t>
        </w:r>
      </w:ins>
    </w:p>
    <w:p w14:paraId="03EAB926" w14:textId="778CC032" w:rsidR="008F2962" w:rsidRPr="00F44B61" w:rsidRDefault="00736050" w:rsidP="008F2962">
      <w:pPr>
        <w:rPr>
          <w:ins w:id="524" w:author="Nokia (rapporteur)" w:date="2026-01-15T10:20:00Z"/>
        </w:rPr>
      </w:pPr>
      <w:ins w:id="525"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526"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527"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528" w:author="Nokia (rapporteur)" w:date="2026-01-15T10:20:00Z"/>
                <w:color w:val="FFFFFF" w:themeColor="background1"/>
              </w:rPr>
            </w:pPr>
            <w:ins w:id="529"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530"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531"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532" w:author="Nokia (rapporteur)" w:date="2026-01-15T10:20:00Z"/>
              </w:rPr>
            </w:pPr>
            <w:ins w:id="533"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534" w:author="Nokia (rapporteur)" w:date="2026-01-15T10:20:00Z"/>
              </w:rPr>
            </w:pPr>
            <w:ins w:id="535" w:author="Nokia (rapporteur)" w:date="2026-01-15T10:33:00Z">
              <w:r>
                <w:t>Proposed s</w:t>
              </w:r>
              <w:r w:rsidRPr="00F44B61">
                <w:t>olution details</w:t>
              </w:r>
            </w:ins>
          </w:p>
        </w:tc>
      </w:tr>
      <w:tr w:rsidR="008F2962" w:rsidRPr="00F44B61" w14:paraId="53CA8121" w14:textId="77777777" w:rsidTr="00FC10F7">
        <w:trPr>
          <w:trHeight w:val="240"/>
          <w:jc w:val="center"/>
          <w:ins w:id="5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537" w:author="Nokia (rapporteur)" w:date="2026-01-15T10:20:00Z"/>
                <w:lang w:eastAsia="zh-CN"/>
              </w:rPr>
            </w:pPr>
            <w:ins w:id="538"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539" w:author="Qualcomm (Umesh)" w:date="2026-01-16T13:57:00Z"/>
                <w:lang w:eastAsia="zh-CN"/>
              </w:rPr>
            </w:pPr>
            <w:ins w:id="540" w:author="Qualcomm (Umesh)" w:date="2026-01-16T13:57:00Z">
              <w:r>
                <w:rPr>
                  <w:lang w:eastAsia="zh-CN"/>
                </w:rPr>
                <w:t>In our understanding, t</w:t>
              </w:r>
            </w:ins>
            <w:ins w:id="541"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542" w:author="Qualcomm (Umesh)" w:date="2026-01-16T13:56:00Z"/>
                <w:lang w:eastAsia="zh-CN"/>
              </w:rPr>
            </w:pPr>
          </w:p>
          <w:p w14:paraId="7F1AC041" w14:textId="29DFD0BF" w:rsidR="003A7DA3" w:rsidRDefault="003A7DA3" w:rsidP="00996CAA">
            <w:pPr>
              <w:pStyle w:val="TAC"/>
              <w:spacing w:before="20" w:after="20"/>
              <w:ind w:left="57" w:right="57"/>
              <w:jc w:val="left"/>
              <w:rPr>
                <w:ins w:id="543" w:author="Qualcomm (Umesh)" w:date="2026-01-15T14:57:00Z"/>
              </w:rPr>
            </w:pPr>
            <w:ins w:id="544" w:author="Qualcomm (Umesh)" w:date="2026-01-15T14:45:00Z">
              <w:r w:rsidRPr="003A7DA3">
                <w:rPr>
                  <w:b/>
                  <w:bCs/>
                  <w:lang w:eastAsia="zh-CN"/>
                </w:rPr>
                <w:t>For Broadcast signalling (SIB)</w:t>
              </w:r>
              <w:r>
                <w:rPr>
                  <w:lang w:eastAsia="zh-CN"/>
                </w:rPr>
                <w:t xml:space="preserve">, </w:t>
              </w:r>
            </w:ins>
            <w:ins w:id="545" w:author="Qualcomm (Umesh)" w:date="2026-01-15T15:58:00Z">
              <w:r w:rsidR="00726D5A">
                <w:rPr>
                  <w:lang w:eastAsia="zh-CN"/>
                </w:rPr>
                <w:t xml:space="preserve">we can </w:t>
              </w:r>
            </w:ins>
            <w:ins w:id="546" w:author="Qualcomm (Umesh)" w:date="2026-01-15T14:45:00Z">
              <w:r>
                <w:t xml:space="preserve">make sure that </w:t>
              </w:r>
              <w:r w:rsidRPr="00AC4F1B">
                <w:t xml:space="preserve">only the SIBs corresponding to specific </w:t>
              </w:r>
              <w:r>
                <w:t>use case or vertical</w:t>
              </w:r>
              <w:r w:rsidRPr="00AC4F1B">
                <w:t xml:space="preserve"> are </w:t>
              </w:r>
            </w:ins>
            <w:ins w:id="547" w:author="Qualcomm (Umesh)" w:date="2026-01-15T14:56:00Z">
              <w:r w:rsidR="00FC10F7">
                <w:t>included</w:t>
              </w:r>
            </w:ins>
            <w:ins w:id="548"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549" w:author="Qualcomm (Umesh)" w:date="2026-01-15T15:02:00Z">
              <w:r w:rsidR="00F516B3">
                <w:t xml:space="preserve"> While this could be left up</w:t>
              </w:r>
            </w:ins>
            <w:ins w:id="550" w:author="Qualcomm (Umesh)" w:date="2026-01-16T13:31:00Z">
              <w:r w:rsidR="00986CDD">
                <w:t xml:space="preserve"> </w:t>
              </w:r>
            </w:ins>
            <w:ins w:id="551"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552" w:author="Qualcomm (Umesh)" w:date="2026-01-15T14:57:00Z"/>
                <w:lang w:eastAsia="zh-CN"/>
              </w:rPr>
            </w:pPr>
          </w:p>
          <w:p w14:paraId="70CC3C29" w14:textId="6B1B46B5" w:rsidR="00584E0E" w:rsidRDefault="00FC10F7" w:rsidP="00F67FE4">
            <w:pPr>
              <w:pStyle w:val="TAC"/>
              <w:spacing w:before="20" w:after="20"/>
              <w:ind w:left="57" w:right="57"/>
              <w:jc w:val="left"/>
              <w:rPr>
                <w:ins w:id="553" w:author="Qualcomm (Umesh)" w:date="2026-01-15T14:57:00Z"/>
              </w:rPr>
            </w:pPr>
            <w:ins w:id="554"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555" w:author="Qualcomm (Umesh)" w:date="2026-01-15T15:02:00Z">
              <w:r w:rsidR="00584E0E">
                <w:t xml:space="preserve">significantly </w:t>
              </w:r>
            </w:ins>
            <w:ins w:id="556"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557" w:author="Qualcomm (Umesh)" w:date="2026-01-16T13:31:00Z">
              <w:r w:rsidR="003059B1">
                <w:t xml:space="preserve">and their extensions </w:t>
              </w:r>
            </w:ins>
            <w:ins w:id="558" w:author="Qualcomm (Umesh)" w:date="2026-01-15T14:57:00Z">
              <w:r>
                <w:t>that are not applicable for it.</w:t>
              </w:r>
              <w:r w:rsidRPr="00AC4F1B">
                <w:t xml:space="preserve"> </w:t>
              </w:r>
              <w:r>
                <w:t xml:space="preserve">To </w:t>
              </w:r>
              <w:r w:rsidRPr="00AC4F1B">
                <w:t>differentiate</w:t>
              </w:r>
            </w:ins>
            <w:ins w:id="559" w:author="Qualcomm (Umesh)" w:date="2026-01-15T14:58:00Z">
              <w:r>
                <w:t xml:space="preserve"> different message classes, different </w:t>
              </w:r>
            </w:ins>
            <w:ins w:id="560" w:author="Qualcomm (Umesh)" w:date="2026-01-15T14:57:00Z">
              <w:r w:rsidRPr="00AC4F1B">
                <w:t>logical channel identity of the corresponding control channel carrying the message</w:t>
              </w:r>
            </w:ins>
            <w:ins w:id="561" w:author="Qualcomm (Umesh)" w:date="2026-01-15T14:58:00Z">
              <w:r>
                <w:t xml:space="preserve"> c</w:t>
              </w:r>
            </w:ins>
            <w:ins w:id="562" w:author="Qualcomm (Umesh)" w:date="2026-01-15T14:59:00Z">
              <w:r>
                <w:t>an be defined</w:t>
              </w:r>
            </w:ins>
            <w:ins w:id="563" w:author="Qualcomm (Umesh)" w:date="2026-01-15T14:57:00Z">
              <w:r>
                <w:t>.</w:t>
              </w:r>
            </w:ins>
            <w:ins w:id="564" w:author="Qualcomm (Umesh)" w:date="2026-01-15T15:03:00Z">
              <w:r w:rsidR="00584E0E">
                <w:t xml:space="preserve"> This can be seen as differentiation at the top level </w:t>
              </w:r>
            </w:ins>
            <w:ins w:id="565" w:author="Qualcomm (Umesh)" w:date="2026-01-16T13:31:00Z">
              <w:r w:rsidR="003059B1">
                <w:t xml:space="preserve">-- </w:t>
              </w:r>
            </w:ins>
            <w:ins w:id="566" w:author="Qualcomm (Umesh)" w:date="2026-01-15T15:03:00Z">
              <w:r w:rsidR="00584E0E">
                <w:t>even above the root level</w:t>
              </w:r>
            </w:ins>
            <w:ins w:id="567" w:author="Qualcomm (Umesh)" w:date="2026-01-16T13:32:00Z">
              <w:r w:rsidR="00EA438E">
                <w:t xml:space="preserve"> -- with</w:t>
              </w:r>
            </w:ins>
            <w:ins w:id="568"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569" w:author="Nokia (rapporteur)" w:date="2026-01-15T10:20:00Z"/>
                <w:lang w:eastAsia="zh-CN"/>
              </w:rPr>
            </w:pPr>
          </w:p>
        </w:tc>
      </w:tr>
      <w:tr w:rsidR="008F2962" w:rsidRPr="00F44B61" w14:paraId="554B46E3" w14:textId="77777777" w:rsidTr="00FC10F7">
        <w:trPr>
          <w:trHeight w:val="240"/>
          <w:jc w:val="center"/>
          <w:ins w:id="5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571" w:author="Nokia (rapporteur)" w:date="2026-01-15T10:20:00Z"/>
                <w:lang w:eastAsia="zh-CN"/>
              </w:rPr>
            </w:pPr>
            <w:ins w:id="572"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573" w:author="OPPO (Qianxi)" w:date="2026-01-19T14:40:00Z"/>
                <w:lang w:eastAsia="zh-CN"/>
              </w:rPr>
            </w:pPr>
            <w:ins w:id="574"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575"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576" w:author="OPPO (Qianxi)" w:date="2026-01-19T14:40:00Z"/>
                <w:lang w:eastAsia="zh-CN"/>
              </w:rPr>
              <w:pPrChange w:id="577" w:author="OPPO (Qianxi)" w:date="2026-01-19T14:40:00Z">
                <w:pPr>
                  <w:pStyle w:val="TAC"/>
                  <w:spacing w:before="20" w:after="20"/>
                  <w:ind w:left="57" w:right="57"/>
                </w:pPr>
              </w:pPrChange>
            </w:pPr>
            <w:ins w:id="578" w:author="OPPO (Qianxi)" w:date="2026-01-19T14:40:00Z">
              <w:r>
                <w:rPr>
                  <w:lang w:eastAsia="zh-CN"/>
                </w:rPr>
                <w:t>1)</w:t>
              </w:r>
              <w:r>
                <w:rPr>
                  <w:lang w:eastAsia="zh-CN"/>
                </w:rPr>
                <w:tab/>
                <w:t>(A set of ) IE level: Within the same message, independent IE threads</w:t>
              </w:r>
            </w:ins>
            <w:ins w:id="579" w:author="OPPO (Qianxi)" w:date="2026-01-19T15:05:00Z">
              <w:r w:rsidR="00BF47C4">
                <w:rPr>
                  <w:lang w:eastAsia="zh-CN"/>
                </w:rPr>
                <w:t xml:space="preserve"> (parent and child IEs)</w:t>
              </w:r>
            </w:ins>
            <w:ins w:id="580"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581" w:author="OPPO (Qianxi)" w:date="2026-01-19T14:40:00Z"/>
                <w:lang w:eastAsia="zh-CN"/>
              </w:rPr>
              <w:pPrChange w:id="582" w:author="OPPO (Qianxi)" w:date="2026-01-19T14:40:00Z">
                <w:pPr>
                  <w:pStyle w:val="TAC"/>
                  <w:spacing w:before="20" w:after="20"/>
                  <w:ind w:left="57" w:right="57"/>
                </w:pPr>
              </w:pPrChange>
            </w:pPr>
            <w:ins w:id="583"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584" w:author="OPPO (Qianxi)" w:date="2026-01-19T14:40:00Z"/>
                <w:lang w:eastAsia="zh-CN"/>
              </w:rPr>
              <w:pPrChange w:id="585" w:author="OPPO (Qianxi)" w:date="2026-01-19T14:40:00Z">
                <w:pPr>
                  <w:pStyle w:val="TAC"/>
                  <w:spacing w:before="20" w:after="20"/>
                  <w:ind w:left="57" w:right="57"/>
                </w:pPr>
              </w:pPrChange>
            </w:pPr>
            <w:ins w:id="586"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587" w:author="Nokia (rapporteur)" w:date="2026-01-15T10:20:00Z"/>
                <w:lang w:eastAsia="zh-CN"/>
              </w:rPr>
            </w:pPr>
            <w:ins w:id="588"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5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590" w:author="Nokia (rapporteur)" w:date="2026-01-15T10:20:00Z"/>
                <w:lang w:eastAsia="zh-CN"/>
              </w:rPr>
            </w:pPr>
            <w:ins w:id="591"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592" w:author="Nokia (rapporteur)" w:date="2026-01-15T10:20:00Z"/>
                <w:lang w:eastAsia="zh-CN"/>
              </w:rPr>
            </w:pPr>
            <w:ins w:id="593" w:author="Lenovo (Prateek)" w:date="2026-01-19T15:45:00Z">
              <w:r>
                <w:rPr>
                  <w:lang w:eastAsia="zh-CN"/>
                </w:rPr>
                <w:t>We agree with QC vie</w:t>
              </w:r>
            </w:ins>
            <w:ins w:id="594" w:author="Lenovo (Prateek)" w:date="2026-01-19T15:46:00Z">
              <w:r>
                <w:rPr>
                  <w:lang w:eastAsia="zh-CN"/>
                </w:rPr>
                <w:t>ws above</w:t>
              </w:r>
            </w:ins>
            <w:ins w:id="595" w:author="Lenovo (Prateek)" w:date="2026-01-19T15:47:00Z">
              <w:r>
                <w:rPr>
                  <w:lang w:eastAsia="zh-CN"/>
                </w:rPr>
                <w:t xml:space="preserve">, which seems inline with our thoughts posted to 3.2.2.1 – except </w:t>
              </w:r>
            </w:ins>
            <w:ins w:id="596"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597" w:author="Lenovo (Prateek)" w:date="2026-01-19T15:47:00Z">
              <w:r>
                <w:t xml:space="preserve">o </w:t>
              </w:r>
              <w:r w:rsidRPr="00AC4F1B">
                <w:t>differentiate</w:t>
              </w:r>
              <w:r>
                <w:t xml:space="preserve"> different message classes</w:t>
              </w:r>
            </w:ins>
            <w:ins w:id="598" w:author="Lenovo (Prateek)" w:date="2026-01-19T15:48:00Z">
              <w:r>
                <w:t>. The solution needs to be detailed further, careful</w:t>
              </w:r>
            </w:ins>
            <w:ins w:id="599" w:author="Lenovo (Prateek)" w:date="2026-01-19T15:49:00Z">
              <w:r>
                <w:t>ly.</w:t>
              </w:r>
            </w:ins>
          </w:p>
        </w:tc>
      </w:tr>
      <w:tr w:rsidR="00B20F25" w:rsidRPr="00F44B61" w14:paraId="53D768F1" w14:textId="77777777" w:rsidTr="00FC10F7">
        <w:trPr>
          <w:trHeight w:val="240"/>
          <w:jc w:val="center"/>
          <w:ins w:id="6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601" w:author="Nokia (rapporteur)" w:date="2026-01-15T10:20:00Z"/>
                <w:lang w:eastAsia="zh-CN"/>
              </w:rPr>
            </w:pPr>
            <w:ins w:id="602"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603" w:author="Huawei (David Lecompte)" w:date="2026-01-20T08:25:00Z"/>
                <w:lang w:eastAsia="zh-CN"/>
              </w:rPr>
            </w:pPr>
            <w:ins w:id="604"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605" w:author="Huawei (David Lecompte)" w:date="2026-01-20T08:25:00Z"/>
                <w:lang w:eastAsia="zh-CN"/>
              </w:rPr>
            </w:pPr>
            <w:ins w:id="606"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607" w:author="Huawei (David Lecompte)" w:date="2026-01-20T08:25:00Z"/>
                <w:lang w:eastAsia="zh-CN"/>
              </w:rPr>
            </w:pPr>
            <w:ins w:id="608" w:author="Huawei (David Lecompte)" w:date="2026-01-20T08:25:00Z">
              <w:r>
                <w:rPr>
                  <w:lang w:eastAsia="zh-CN"/>
                </w:rPr>
                <w:t>- modules specific to certain UE types (e.g., MBB, IoT, FWA) or big feature (e.g., NTN), and module AAA defines a ModuleAAA-Config.</w:t>
              </w:r>
            </w:ins>
          </w:p>
          <w:p w14:paraId="68187B28" w14:textId="77777777" w:rsidR="00B20F25" w:rsidRDefault="00B20F25" w:rsidP="00B20F25">
            <w:pPr>
              <w:pStyle w:val="TAC"/>
              <w:spacing w:before="20" w:after="20"/>
              <w:ind w:left="57" w:right="57"/>
              <w:jc w:val="left"/>
              <w:rPr>
                <w:ins w:id="609" w:author="Huawei (David Lecompte)" w:date="2026-01-20T08:25:00Z"/>
                <w:lang w:eastAsia="zh-CN"/>
              </w:rPr>
            </w:pPr>
          </w:p>
          <w:p w14:paraId="0E399503" w14:textId="77777777" w:rsidR="00B20F25" w:rsidRDefault="00B20F25" w:rsidP="00B20F25">
            <w:pPr>
              <w:pStyle w:val="TAC"/>
              <w:spacing w:before="20" w:after="20"/>
              <w:ind w:left="57" w:right="57"/>
              <w:jc w:val="left"/>
              <w:rPr>
                <w:ins w:id="610" w:author="Huawei (David Lecompte)" w:date="2026-01-20T08:25:00Z"/>
                <w:lang w:eastAsia="zh-CN"/>
              </w:rPr>
            </w:pPr>
            <w:ins w:id="611"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612" w:author="Huawei (David Lecompte)" w:date="2026-01-20T08:25:00Z"/>
                <w:lang w:eastAsia="zh-CN"/>
              </w:rPr>
            </w:pPr>
            <w:ins w:id="613"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614" w:author="Huawei (David Lecompte)" w:date="2026-01-20T08:25:00Z"/>
                <w:lang w:eastAsia="zh-CN"/>
              </w:rPr>
            </w:pPr>
            <w:ins w:id="615" w:author="Huawei (David Lecompte)" w:date="2026-01-20T08:25:00Z">
              <w:r>
                <w:rPr>
                  <w:lang w:eastAsia="zh-CN"/>
                </w:rPr>
                <w:t>- a list of (OCTET STRING, module ID) in which the OCTET STRING contain the ModuleAAA-Config of that AAA module, identified by the module ID.</w:t>
              </w:r>
            </w:ins>
          </w:p>
          <w:p w14:paraId="6E9D1D5B" w14:textId="77777777" w:rsidR="00B20F25" w:rsidRDefault="00B20F25" w:rsidP="00B20F25">
            <w:pPr>
              <w:pStyle w:val="TAC"/>
              <w:spacing w:before="20" w:after="20"/>
              <w:ind w:left="57" w:right="57"/>
              <w:jc w:val="left"/>
              <w:rPr>
                <w:ins w:id="616" w:author="Huawei (David Lecompte)" w:date="2026-01-20T08:25:00Z"/>
                <w:lang w:eastAsia="zh-CN"/>
              </w:rPr>
            </w:pPr>
          </w:p>
          <w:p w14:paraId="1C7C296B" w14:textId="77777777" w:rsidR="00B20F25" w:rsidRDefault="00B20F25" w:rsidP="00B20F25">
            <w:pPr>
              <w:pStyle w:val="TAC"/>
              <w:spacing w:before="20" w:after="20"/>
              <w:ind w:left="57" w:right="57"/>
              <w:jc w:val="left"/>
              <w:rPr>
                <w:ins w:id="617" w:author="Huawei (David Lecompte)" w:date="2026-01-20T08:25:00Z"/>
                <w:lang w:eastAsia="zh-CN"/>
              </w:rPr>
            </w:pPr>
            <w:ins w:id="618"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619" w:author="Huawei (David Lecompte)" w:date="2026-01-20T08:25:00Z"/>
                <w:lang w:eastAsia="zh-CN"/>
              </w:rPr>
            </w:pPr>
          </w:p>
          <w:p w14:paraId="568CEC81" w14:textId="77777777" w:rsidR="00B20F25" w:rsidRDefault="00B20F25" w:rsidP="00B20F25">
            <w:pPr>
              <w:pStyle w:val="TAC"/>
              <w:spacing w:before="20" w:after="20"/>
              <w:ind w:left="57" w:right="57"/>
              <w:jc w:val="left"/>
              <w:rPr>
                <w:ins w:id="620" w:author="Huawei (David Lecompte)" w:date="2026-01-20T08:25:00Z"/>
                <w:lang w:eastAsia="zh-CN"/>
              </w:rPr>
            </w:pPr>
            <w:ins w:id="621"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622"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623" w:author="Nokia (rapporteur)" w:date="2026-01-15T10:20:00Z"/>
                <w:lang w:eastAsia="zh-CN"/>
              </w:rPr>
            </w:pPr>
            <w:ins w:id="624"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6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626" w:author="Nokia (rapporteur)" w:date="2026-01-15T10:20:00Z"/>
                <w:lang w:eastAsia="zh-CN"/>
              </w:rPr>
            </w:pPr>
            <w:ins w:id="627"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af3"/>
              <w:spacing w:before="0" w:after="0"/>
              <w:rPr>
                <w:ins w:id="628" w:author="Nokia (rapporteur)" w:date="2026-01-15T10:20:00Z"/>
                <w:rFonts w:ascii="Arial" w:eastAsia="Noto Sans KR" w:hAnsi="Arial" w:cs="Arial"/>
                <w:color w:val="1F2328"/>
                <w:sz w:val="18"/>
                <w:szCs w:val="18"/>
              </w:rPr>
            </w:pPr>
            <w:ins w:id="629"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af4"/>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맑은 고딕"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6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631" w:author="Nokia (rapporteur)" w:date="2026-01-15T10:20:00Z"/>
                <w:lang w:eastAsia="zh-CN"/>
              </w:rPr>
            </w:pPr>
            <w:ins w:id="632" w:author="Martino Freda" w:date="2026-01-21T15:28: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633" w:author="Martino Freda" w:date="2026-01-21T15:37:00Z"/>
                <w:lang w:eastAsia="zh-CN"/>
              </w:rPr>
            </w:pPr>
            <w:ins w:id="634" w:author="Martino Freda" w:date="2026-01-21T15:37:00Z">
              <w:r>
                <w:rPr>
                  <w:lang w:eastAsia="zh-CN"/>
                </w:rPr>
                <w:t xml:space="preserve">We also think the main way to address this issue is through modularity of RRC </w:t>
              </w:r>
            </w:ins>
            <w:ins w:id="635"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636" w:author="Martino Freda" w:date="2026-01-21T15:39:00Z"/>
                <w:lang w:eastAsia="zh-CN"/>
              </w:rPr>
            </w:pPr>
            <w:ins w:id="637" w:author="Martino Freda" w:date="2026-01-21T15:37:00Z">
              <w:r>
                <w:rPr>
                  <w:lang w:eastAsia="zh-CN"/>
                </w:rPr>
                <w:t>A</w:t>
              </w:r>
            </w:ins>
            <w:ins w:id="638" w:author="Martino Freda" w:date="2026-01-21T15:38:00Z">
              <w:r w:rsidR="00DE1E56">
                <w:rPr>
                  <w:lang w:eastAsia="zh-CN"/>
                </w:rPr>
                <w:t xml:space="preserve"> UE’s configuration may be defined </w:t>
              </w:r>
              <w:r w:rsidR="00CF5166">
                <w:rPr>
                  <w:lang w:eastAsia="zh-CN"/>
                </w:rPr>
                <w:t xml:space="preserve">by a </w:t>
              </w:r>
            </w:ins>
            <w:ins w:id="639"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640" w:author="Martino Freda" w:date="2026-01-21T15:39:00Z"/>
                <w:lang w:eastAsia="zh-CN"/>
              </w:rPr>
            </w:pPr>
          </w:p>
          <w:p w14:paraId="4F7349D9" w14:textId="1998172A" w:rsidR="003C21B4" w:rsidRDefault="00D7388E" w:rsidP="001F00C1">
            <w:pPr>
              <w:pStyle w:val="TAC"/>
              <w:spacing w:before="20" w:after="20"/>
              <w:ind w:left="57" w:right="57"/>
              <w:jc w:val="left"/>
              <w:rPr>
                <w:ins w:id="641" w:author="Martino Freda" w:date="2026-01-21T15:43:00Z"/>
                <w:lang w:eastAsia="zh-CN"/>
              </w:rPr>
            </w:pPr>
            <w:ins w:id="642"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643" w:author="Martino Freda" w:date="2026-01-21T15:41:00Z">
              <w:r w:rsidR="006D410C">
                <w:rPr>
                  <w:lang w:eastAsia="zh-CN"/>
                </w:rPr>
                <w:t>e</w:t>
              </w:r>
            </w:ins>
            <w:ins w:id="644" w:author="Martino Freda" w:date="2026-01-21T15:40:00Z">
              <w:r w:rsidR="006D410C">
                <w:rPr>
                  <w:lang w:eastAsia="zh-CN"/>
                </w:rPr>
                <w:t>s</w:t>
              </w:r>
            </w:ins>
            <w:ins w:id="645"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646" w:author="Martino Freda" w:date="2026-01-21T15:43:00Z">
              <w:r w:rsidR="00443D88">
                <w:rPr>
                  <w:lang w:eastAsia="zh-CN"/>
                </w:rPr>
                <w:t xml:space="preserve">  </w:t>
              </w:r>
            </w:ins>
            <w:ins w:id="647" w:author="Martino Freda" w:date="2026-01-21T15:46:00Z">
              <w:r w:rsidR="00A5781C">
                <w:rPr>
                  <w:lang w:eastAsia="zh-CN"/>
                </w:rPr>
                <w:t>Either module ID or SRB can be used to differenti</w:t>
              </w:r>
            </w:ins>
            <w:ins w:id="648"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649" w:author="Martino Freda" w:date="2026-01-21T15:43:00Z"/>
                <w:lang w:eastAsia="zh-CN"/>
              </w:rPr>
            </w:pPr>
          </w:p>
          <w:p w14:paraId="3023200C" w14:textId="6847103C" w:rsidR="00443D88" w:rsidRDefault="00AD128F" w:rsidP="001F00C1">
            <w:pPr>
              <w:pStyle w:val="TAC"/>
              <w:spacing w:before="20" w:after="20"/>
              <w:ind w:left="57" w:right="57"/>
              <w:jc w:val="left"/>
              <w:rPr>
                <w:ins w:id="650" w:author="Martino Freda" w:date="2026-01-21T15:41:00Z"/>
                <w:lang w:eastAsia="zh-CN"/>
              </w:rPr>
            </w:pPr>
            <w:ins w:id="651" w:author="Martino Freda" w:date="2026-01-21T15:43:00Z">
              <w:r>
                <w:rPr>
                  <w:lang w:eastAsia="zh-CN"/>
                </w:rPr>
                <w:t xml:space="preserve">An RRC parameter </w:t>
              </w:r>
            </w:ins>
            <w:ins w:id="652" w:author="Martino Freda" w:date="2026-01-21T15: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653"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654" w:author="Martino Freda" w:date="2026-01-21T15:51:00Z"/>
                <w:lang w:eastAsia="zh-CN"/>
              </w:rPr>
            </w:pPr>
          </w:p>
          <w:p w14:paraId="49417D47" w14:textId="13E97D7F" w:rsidR="00F21C72" w:rsidRDefault="00F21C72" w:rsidP="001F00C1">
            <w:pPr>
              <w:pStyle w:val="TAC"/>
              <w:spacing w:before="20" w:after="20"/>
              <w:ind w:left="57" w:right="57"/>
              <w:jc w:val="left"/>
              <w:rPr>
                <w:ins w:id="655" w:author="Martino Freda" w:date="2026-01-21T15:41:00Z"/>
                <w:lang w:eastAsia="zh-CN"/>
              </w:rPr>
            </w:pPr>
            <w:ins w:id="656" w:author="Martino Freda" w:date="2026-01-21T15:51:00Z">
              <w:r>
                <w:rPr>
                  <w:lang w:eastAsia="zh-CN"/>
                </w:rPr>
                <w:t xml:space="preserve">We agree with QC that </w:t>
              </w:r>
              <w:r w:rsidR="0041446F">
                <w:rPr>
                  <w:lang w:eastAsia="zh-CN"/>
                </w:rPr>
                <w:t>modularization should also be applied to SIB, to re</w:t>
              </w:r>
            </w:ins>
            <w:ins w:id="657"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658" w:author="Nokia (rapporteur)" w:date="2026-01-15T10:20:00Z"/>
                <w:lang w:eastAsia="zh-CN"/>
              </w:rPr>
            </w:pPr>
            <w:ins w:id="659" w:author="Martino Freda" w:date="2026-01-21T15:38:00Z">
              <w:r>
                <w:rPr>
                  <w:lang w:eastAsia="zh-CN"/>
                </w:rPr>
                <w:t xml:space="preserve"> </w:t>
              </w:r>
            </w:ins>
            <w:ins w:id="660" w:author="Martino Freda" w:date="2026-01-21T15:37:00Z">
              <w:r w:rsidR="00F75C47">
                <w:rPr>
                  <w:lang w:eastAsia="zh-CN"/>
                </w:rPr>
                <w:t xml:space="preserve"> </w:t>
              </w:r>
            </w:ins>
          </w:p>
        </w:tc>
      </w:tr>
      <w:tr w:rsidR="00674E58" w:rsidRPr="00F44B61" w14:paraId="21512EA8" w14:textId="77777777" w:rsidTr="00FC10F7">
        <w:trPr>
          <w:trHeight w:val="240"/>
          <w:jc w:val="center"/>
          <w:ins w:id="6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662" w:author="Nokia (rapporteur)" w:date="2026-01-15T10:20:00Z"/>
                <w:lang w:eastAsia="zh-CN"/>
              </w:rPr>
            </w:pPr>
            <w:ins w:id="663"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664" w:author="Nokia (rapporteur)" w:date="2026-01-15T10:20:00Z"/>
                <w:lang w:eastAsia="zh-CN"/>
              </w:rPr>
            </w:pPr>
            <w:ins w:id="665"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666" w:author="yn" w:date="2026-01-22T09:54:00Z">
              <w:r w:rsidRPr="006D11CE">
                <w:rPr>
                  <w:lang w:eastAsia="zh-CN"/>
                </w:rPr>
                <w:t xml:space="preserve"> reflected at a </w:t>
              </w:r>
            </w:ins>
            <w:r w:rsidR="00194968">
              <w:rPr>
                <w:rFonts w:hint="eastAsia"/>
                <w:lang w:eastAsia="zh-CN"/>
              </w:rPr>
              <w:t>top</w:t>
            </w:r>
            <w:ins w:id="667"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661AD" w:rsidRPr="00F44B61" w14:paraId="65C924F9" w14:textId="77777777" w:rsidTr="00FC10F7">
        <w:trPr>
          <w:trHeight w:val="297"/>
          <w:jc w:val="center"/>
          <w:ins w:id="6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39809E2F" w:rsidR="006661AD" w:rsidRPr="00F44B61" w:rsidRDefault="006661AD" w:rsidP="006661AD">
            <w:pPr>
              <w:pStyle w:val="TAC"/>
              <w:spacing w:before="20" w:after="20"/>
              <w:ind w:left="57" w:right="57"/>
              <w:jc w:val="left"/>
              <w:rPr>
                <w:ins w:id="669" w:author="Nokia (rapporteur)" w:date="2026-01-15T10:20:00Z"/>
                <w:lang w:eastAsia="zh-CN"/>
              </w:rPr>
            </w:pPr>
            <w:ins w:id="670"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62D539D1" w14:textId="167F5B29" w:rsidR="006661AD" w:rsidRDefault="006661AD" w:rsidP="006661AD">
            <w:pPr>
              <w:pStyle w:val="TAC"/>
              <w:spacing w:before="20" w:after="20"/>
              <w:ind w:left="57" w:right="57"/>
              <w:jc w:val="left"/>
              <w:rPr>
                <w:ins w:id="671" w:author="MediaTek (Pasi Laitinen)" w:date="2026-01-22T08:03:00Z"/>
                <w:sz w:val="20"/>
                <w:lang w:eastAsia="zh-CN"/>
              </w:rPr>
            </w:pPr>
            <w:ins w:id="672" w:author="MediaTek (Pasi Laitinen)" w:date="2026-01-22T08:03:00Z">
              <w:r>
                <w:rPr>
                  <w:sz w:val="20"/>
                  <w:lang w:eastAsia="zh-CN"/>
                </w:rPr>
                <w:t>We think the UE memory footprint etc. is not a major problem, even if certain device types need to understand full ASN.1 schema</w:t>
              </w:r>
            </w:ins>
            <w:ins w:id="673" w:author="MediaTek (Pasi Laitinen)" w:date="2026-01-22T08:04:00Z">
              <w:r>
                <w:rPr>
                  <w:sz w:val="20"/>
                  <w:lang w:eastAsia="zh-CN"/>
                </w:rPr>
                <w:t>.</w:t>
              </w:r>
            </w:ins>
          </w:p>
          <w:p w14:paraId="2917DF6B" w14:textId="77777777" w:rsidR="006661AD" w:rsidRDefault="006661AD" w:rsidP="006661AD">
            <w:pPr>
              <w:pStyle w:val="TAC"/>
              <w:spacing w:before="20" w:after="20"/>
              <w:ind w:left="57" w:right="57"/>
              <w:jc w:val="left"/>
              <w:rPr>
                <w:ins w:id="674" w:author="MediaTek (Pasi Laitinen)" w:date="2026-01-22T08:03:00Z"/>
                <w:sz w:val="20"/>
                <w:lang w:eastAsia="zh-CN"/>
              </w:rPr>
            </w:pPr>
          </w:p>
          <w:p w14:paraId="13E2D335" w14:textId="11E97D94" w:rsidR="006661AD" w:rsidRDefault="006661AD" w:rsidP="006661AD">
            <w:pPr>
              <w:pStyle w:val="TAC"/>
              <w:spacing w:before="20" w:after="20"/>
              <w:ind w:left="57" w:right="57"/>
              <w:jc w:val="left"/>
              <w:rPr>
                <w:ins w:id="675" w:author="MediaTek (Pasi Laitinen)" w:date="2026-01-22T08:03:00Z"/>
                <w:sz w:val="20"/>
                <w:lang w:eastAsia="zh-CN"/>
              </w:rPr>
            </w:pPr>
            <w:ins w:id="676"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677" w:author="MediaTek (Pasi Laitinen)" w:date="2026-01-22T08:04:00Z">
              <w:r>
                <w:rPr>
                  <w:sz w:val="20"/>
                  <w:lang w:eastAsia="zh-CN"/>
                </w:rPr>
                <w:t xml:space="preserve"> Also device type</w:t>
              </w:r>
            </w:ins>
            <w:ins w:id="678" w:author="MediaTek (Pasi Laitinen)" w:date="2026-01-22T08:05:00Z">
              <w:r w:rsidR="004559F5">
                <w:rPr>
                  <w:sz w:val="20"/>
                  <w:lang w:eastAsia="zh-CN"/>
                </w:rPr>
                <w:t>s</w:t>
              </w:r>
            </w:ins>
            <w:ins w:id="679" w:author="MediaTek (Pasi Laitinen)" w:date="2026-01-22T08:04:00Z">
              <w:r>
                <w:rPr>
                  <w:sz w:val="20"/>
                  <w:lang w:eastAsia="zh-CN"/>
                </w:rPr>
                <w:t xml:space="preserve"> in 6G</w:t>
              </w:r>
            </w:ins>
            <w:ins w:id="680" w:author="MediaTek (Pasi Laitinen)" w:date="2026-01-22T08:05:00Z">
              <w:r w:rsidR="004559F5">
                <w:rPr>
                  <w:sz w:val="20"/>
                  <w:lang w:eastAsia="zh-CN"/>
                </w:rPr>
                <w:t xml:space="preserve"> are not yet known</w:t>
              </w:r>
            </w:ins>
            <w:ins w:id="681" w:author="MediaTek (Pasi Laitinen)" w:date="2026-01-22T08:04:00Z">
              <w:r>
                <w:rPr>
                  <w:sz w:val="20"/>
                  <w:lang w:eastAsia="zh-CN"/>
                </w:rPr>
                <w:t>, which makes it difficult even to agree on what device types based modularity would look like.</w:t>
              </w:r>
            </w:ins>
          </w:p>
          <w:p w14:paraId="7FCD48BB" w14:textId="77777777" w:rsidR="006661AD" w:rsidRDefault="006661AD" w:rsidP="006661AD">
            <w:pPr>
              <w:pStyle w:val="TAC"/>
              <w:spacing w:before="20" w:after="20"/>
              <w:ind w:left="57" w:right="57"/>
              <w:jc w:val="left"/>
              <w:rPr>
                <w:ins w:id="682" w:author="MediaTek (Pasi Laitinen)" w:date="2026-01-22T08:03:00Z"/>
                <w:sz w:val="20"/>
                <w:lang w:eastAsia="zh-CN"/>
              </w:rPr>
            </w:pPr>
          </w:p>
          <w:p w14:paraId="01098893" w14:textId="016C1BC8" w:rsidR="006661AD" w:rsidRPr="00F44B61" w:rsidRDefault="006661AD" w:rsidP="006661AD">
            <w:pPr>
              <w:pStyle w:val="TAC"/>
              <w:spacing w:before="20" w:after="20"/>
              <w:ind w:left="57" w:right="57"/>
              <w:jc w:val="left"/>
              <w:rPr>
                <w:ins w:id="683" w:author="Nokia (rapporteur)" w:date="2026-01-15T10:20:00Z"/>
                <w:lang w:eastAsia="zh-CN"/>
              </w:rPr>
            </w:pPr>
            <w:ins w:id="684"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rsidR="00674E58" w:rsidRPr="00F44B61" w14:paraId="1FDE440A" w14:textId="77777777" w:rsidTr="00FC10F7">
        <w:trPr>
          <w:trHeight w:val="240"/>
          <w:jc w:val="center"/>
          <w:ins w:id="6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46AE5330" w:rsidR="00674E58" w:rsidRPr="00F44B61" w:rsidRDefault="004E432B" w:rsidP="001F00C1">
            <w:pPr>
              <w:pStyle w:val="TAC"/>
              <w:spacing w:before="20" w:after="20"/>
              <w:ind w:left="57" w:right="57"/>
              <w:jc w:val="left"/>
              <w:rPr>
                <w:ins w:id="686" w:author="Nokia (rapporteur)" w:date="2026-01-15T10:20:00Z"/>
                <w:lang w:eastAsia="zh-CN"/>
              </w:rPr>
            </w:pPr>
            <w:ins w:id="687" w:author="Ingale, Mangesh" w:date="2026-01-22T20:4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3ACF0" w14:textId="73E30911" w:rsidR="00674E58" w:rsidRPr="00F44B61" w:rsidRDefault="004E432B" w:rsidP="001F00C1">
            <w:pPr>
              <w:pStyle w:val="TAC"/>
              <w:spacing w:before="20" w:after="20"/>
              <w:ind w:left="57" w:right="57"/>
              <w:jc w:val="left"/>
              <w:rPr>
                <w:ins w:id="688" w:author="Nokia (rapporteur)" w:date="2026-01-15T10:20:00Z"/>
                <w:lang w:eastAsia="zh-CN"/>
              </w:rPr>
            </w:pPr>
            <w:ins w:id="689" w:author="Ingale, Mangesh" w:date="2026-01-22T20:40:00Z">
              <w:r>
                <w:rPr>
                  <w:lang w:eastAsia="zh-CN"/>
                </w:rPr>
                <w:t>If the modularity of the</w:t>
              </w:r>
              <w:r w:rsidR="00C2545E">
                <w:rPr>
                  <w:lang w:eastAsia="zh-CN"/>
                </w:rPr>
                <w:t xml:space="preserve"> RRC</w:t>
              </w:r>
            </w:ins>
            <w:ins w:id="690" w:author="Ingale, Mangesh" w:date="2026-01-22T20:41:00Z">
              <w:r w:rsidR="00C2545E">
                <w:rPr>
                  <w:lang w:eastAsia="zh-CN"/>
                </w:rPr>
                <w:t xml:space="preserve"> signalling is defined at functional level then it becomes </w:t>
              </w:r>
              <w:r w:rsidR="00323DA8">
                <w:rPr>
                  <w:lang w:eastAsia="zh-CN"/>
                </w:rPr>
                <w:t>common for all device types. In genera</w:t>
              </w:r>
            </w:ins>
            <w:ins w:id="691" w:author="Ingale, Mangesh" w:date="2026-01-22T20:42:00Z">
              <w:r w:rsidR="00323DA8">
                <w:rPr>
                  <w:lang w:eastAsia="zh-CN"/>
                </w:rPr>
                <w:t>l we agree with the views from MediaTek</w:t>
              </w:r>
              <w:r w:rsidR="003F3153">
                <w:rPr>
                  <w:lang w:eastAsia="zh-CN"/>
                </w:rPr>
                <w:t>.</w:t>
              </w:r>
            </w:ins>
          </w:p>
        </w:tc>
      </w:tr>
      <w:tr w:rsidR="00631BDE" w:rsidRPr="00F44B61" w14:paraId="6C4848F8"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5AE62B" w14:textId="77777777" w:rsidR="00631BDE" w:rsidRPr="00F44B61" w:rsidRDefault="00631BDE" w:rsidP="00F17498">
            <w:pPr>
              <w:pStyle w:val="TAC"/>
              <w:spacing w:before="20" w:after="20"/>
              <w:ind w:left="57" w:right="57"/>
              <w:jc w:val="left"/>
              <w:rPr>
                <w:lang w:eastAsia="zh-CN"/>
              </w:rPr>
            </w:pPr>
            <w:ins w:id="692" w:author="Ericsson (Håkan)" w:date="2026-01-22T22: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D3CF64E" w14:textId="77777777" w:rsidR="00631BDE" w:rsidRDefault="00631BDE" w:rsidP="00F17498">
            <w:pPr>
              <w:pStyle w:val="TAC"/>
              <w:spacing w:before="20" w:after="20"/>
              <w:ind w:left="57" w:right="57"/>
              <w:jc w:val="left"/>
              <w:rPr>
                <w:ins w:id="693" w:author="Ericsson (Håkan)" w:date="2026-01-22T22:55:00Z"/>
                <w:lang w:eastAsia="zh-CN"/>
              </w:rPr>
            </w:pPr>
            <w:ins w:id="694" w:author="Ericsson (Håkan)" w:date="2026-01-22T22:47:00Z">
              <w:r>
                <w:rPr>
                  <w:lang w:eastAsia="zh-CN"/>
                </w:rPr>
                <w:t xml:space="preserve">We are also not in favour ASN.1 </w:t>
              </w:r>
            </w:ins>
            <w:ins w:id="695" w:author="Ericsson (Håkan)" w:date="2026-01-22T22:48:00Z">
              <w:r>
                <w:rPr>
                  <w:lang w:eastAsia="zh-CN"/>
                </w:rPr>
                <w:t>modularity</w:t>
              </w:r>
            </w:ins>
            <w:ins w:id="696" w:author="Ericsson (Håkan)" w:date="2026-01-22T23:06:00Z">
              <w:r>
                <w:rPr>
                  <w:lang w:eastAsia="zh-CN"/>
                </w:rPr>
                <w:t xml:space="preserve"> and signalling/messages</w:t>
              </w:r>
            </w:ins>
            <w:ins w:id="697" w:author="Ericsson (Håkan)" w:date="2026-01-22T22:48:00Z">
              <w:r>
                <w:rPr>
                  <w:lang w:eastAsia="zh-CN"/>
                </w:rPr>
                <w:t xml:space="preserve"> based on device types, with motivatio</w:t>
              </w:r>
            </w:ins>
            <w:ins w:id="698" w:author="Ericsson (Håkan)" w:date="2026-01-22T22:49:00Z">
              <w:r>
                <w:rPr>
                  <w:lang w:eastAsia="zh-CN"/>
                </w:rPr>
                <w:t xml:space="preserve">ns as listed by </w:t>
              </w:r>
            </w:ins>
            <w:ins w:id="699" w:author="Ericsson (Håkan)" w:date="2026-01-22T22:55:00Z">
              <w:r>
                <w:rPr>
                  <w:lang w:eastAsia="zh-CN"/>
                </w:rPr>
                <w:t>Mediatek.</w:t>
              </w:r>
            </w:ins>
          </w:p>
          <w:p w14:paraId="06C203C1" w14:textId="77777777" w:rsidR="00631BDE" w:rsidRDefault="00631BDE" w:rsidP="00F17498">
            <w:pPr>
              <w:pStyle w:val="TAC"/>
              <w:spacing w:before="20" w:after="20"/>
              <w:ind w:left="57" w:right="57"/>
              <w:jc w:val="left"/>
              <w:rPr>
                <w:ins w:id="700" w:author="Ericsson (Håkan)" w:date="2026-01-22T23:09:00Z"/>
                <w:lang w:eastAsia="zh-CN"/>
              </w:rPr>
            </w:pPr>
            <w:ins w:id="701" w:author="Ericsson (Håkan)" w:date="2026-01-22T23:06:00Z">
              <w:r>
                <w:rPr>
                  <w:lang w:eastAsia="zh-CN"/>
                </w:rPr>
                <w:t>P</w:t>
              </w:r>
            </w:ins>
            <w:ins w:id="702" w:author="Ericsson (Håkan)" w:date="2026-01-22T23:04:00Z">
              <w:r>
                <w:rPr>
                  <w:lang w:eastAsia="zh-CN"/>
                </w:rPr>
                <w:t>roviding</w:t>
              </w:r>
            </w:ins>
            <w:ins w:id="703" w:author="Ericsson (Håkan)" w:date="2026-01-22T22:58:00Z">
              <w:r>
                <w:rPr>
                  <w:lang w:eastAsia="zh-CN"/>
                </w:rPr>
                <w:t xml:space="preserve"> RRC message</w:t>
              </w:r>
            </w:ins>
            <w:ins w:id="704" w:author="Ericsson (Håkan)" w:date="2026-01-22T23:00:00Z">
              <w:r>
                <w:rPr>
                  <w:lang w:eastAsia="zh-CN"/>
                </w:rPr>
                <w:t xml:space="preserve"> variants</w:t>
              </w:r>
            </w:ins>
            <w:ins w:id="705" w:author="Ericsson (Håkan)" w:date="2026-01-22T22:58:00Z">
              <w:r>
                <w:rPr>
                  <w:lang w:eastAsia="zh-CN"/>
                </w:rPr>
                <w:t xml:space="preserve"> for different device types</w:t>
              </w:r>
            </w:ins>
            <w:ins w:id="706" w:author="Ericsson (Håkan)" w:date="2026-01-22T23:07:00Z">
              <w:r>
                <w:rPr>
                  <w:lang w:eastAsia="zh-CN"/>
                </w:rPr>
                <w:t xml:space="preserve"> </w:t>
              </w:r>
            </w:ins>
          </w:p>
          <w:p w14:paraId="5C16A86D" w14:textId="77777777" w:rsidR="00631BDE" w:rsidRPr="00F44B61" w:rsidRDefault="00631BDE" w:rsidP="00F17498">
            <w:pPr>
              <w:pStyle w:val="TAC"/>
              <w:spacing w:before="20" w:after="20"/>
              <w:ind w:left="57" w:right="57"/>
              <w:jc w:val="left"/>
              <w:rPr>
                <w:lang w:eastAsia="zh-CN"/>
              </w:rPr>
            </w:pPr>
            <w:ins w:id="707" w:author="Ericsson (Håkan)" w:date="2026-01-22T23:00:00Z">
              <w:r>
                <w:rPr>
                  <w:lang w:eastAsia="zh-CN"/>
                </w:rPr>
                <w:t xml:space="preserve">would </w:t>
              </w:r>
            </w:ins>
            <w:ins w:id="708" w:author="Ericsson (Håkan)" w:date="2026-01-22T23:01:00Z">
              <w:r>
                <w:rPr>
                  <w:lang w:eastAsia="zh-CN"/>
                </w:rPr>
                <w:t xml:space="preserve">result </w:t>
              </w:r>
            </w:ins>
            <w:ins w:id="709" w:author="Ericsson (Håkan)" w:date="2026-01-22T23:03:00Z">
              <w:r>
                <w:rPr>
                  <w:lang w:eastAsia="zh-CN"/>
                </w:rPr>
                <w:t>in maintenance problems when</w:t>
              </w:r>
            </w:ins>
            <w:ins w:id="710" w:author="Ericsson (Håkan)" w:date="2026-01-22T23:01:00Z">
              <w:r>
                <w:rPr>
                  <w:lang w:eastAsia="zh-CN"/>
                </w:rPr>
                <w:t xml:space="preserve"> providing same </w:t>
              </w:r>
            </w:ins>
            <w:ins w:id="711" w:author="Ericsson (Håkan)" w:date="2026-01-22T23:03:00Z">
              <w:r>
                <w:rPr>
                  <w:lang w:eastAsia="zh-CN"/>
                </w:rPr>
                <w:t xml:space="preserve">configurations (and </w:t>
              </w:r>
            </w:ins>
            <w:ins w:id="712" w:author="Ericsson (Håkan)" w:date="2026-01-22T23:01:00Z">
              <w:r>
                <w:rPr>
                  <w:lang w:eastAsia="zh-CN"/>
                </w:rPr>
                <w:t>extensions</w:t>
              </w:r>
            </w:ins>
            <w:ins w:id="713" w:author="Ericsson (Håkan)" w:date="2026-01-22T23:03:00Z">
              <w:r>
                <w:rPr>
                  <w:lang w:eastAsia="zh-CN"/>
                </w:rPr>
                <w:t>)</w:t>
              </w:r>
            </w:ins>
            <w:ins w:id="714" w:author="Ericsson (Håkan)" w:date="2026-01-22T23:01:00Z">
              <w:r>
                <w:rPr>
                  <w:lang w:eastAsia="zh-CN"/>
                </w:rPr>
                <w:t xml:space="preserve"> to multiple me</w:t>
              </w:r>
            </w:ins>
            <w:ins w:id="715" w:author="Ericsson (Håkan)" w:date="2026-01-22T23:02:00Z">
              <w:r>
                <w:rPr>
                  <w:lang w:eastAsia="zh-CN"/>
                </w:rPr>
                <w:t>ssage variants</w:t>
              </w:r>
            </w:ins>
            <w:ins w:id="716" w:author="Ericsson (Håkan)" w:date="2026-01-22T23:05:00Z">
              <w:r>
                <w:rPr>
                  <w:lang w:eastAsia="zh-CN"/>
                </w:rPr>
                <w:t>.</w:t>
              </w:r>
            </w:ins>
          </w:p>
        </w:tc>
      </w:tr>
      <w:tr w:rsidR="00674E58" w:rsidRPr="00F44B61" w14:paraId="66B19C67" w14:textId="77777777" w:rsidTr="00FC10F7">
        <w:trPr>
          <w:trHeight w:val="240"/>
          <w:jc w:val="center"/>
          <w:ins w:id="7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61DBBE55" w:rsidR="00674E58" w:rsidRPr="005566A2" w:rsidRDefault="005566A2" w:rsidP="00C2545E">
            <w:pPr>
              <w:pStyle w:val="TAC"/>
              <w:spacing w:before="20" w:after="20"/>
              <w:ind w:right="57"/>
              <w:jc w:val="left"/>
              <w:rPr>
                <w:ins w:id="718" w:author="Nokia (rapporteur)" w:date="2026-01-15T10:20:00Z"/>
                <w:rFonts w:eastAsia="맑은 고딕"/>
                <w:lang w:eastAsia="ko-KR"/>
              </w:rPr>
            </w:pPr>
            <w:ins w:id="719" w:author="ADMIN" w:date="2026-01-23T09:28: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4748F7D" w14:textId="0E6B0723" w:rsidR="00674E58" w:rsidRPr="00F44B61" w:rsidRDefault="005566A2" w:rsidP="001F00C1">
            <w:pPr>
              <w:pStyle w:val="TAC"/>
              <w:spacing w:before="20" w:after="20"/>
              <w:ind w:left="57" w:right="57"/>
              <w:jc w:val="left"/>
              <w:rPr>
                <w:ins w:id="720" w:author="Nokia (rapporteur)" w:date="2026-01-15T10:20:00Z"/>
                <w:lang w:eastAsia="zh-CN"/>
              </w:rPr>
            </w:pPr>
            <w:ins w:id="721" w:author="ADMIN" w:date="2026-01-23T09:28:00Z">
              <w:r w:rsidRPr="0065677C">
                <w:t xml:space="preserve">Instead of defining fully device-type-specific RRC configurations, </w:t>
              </w:r>
              <w:r>
                <w:rPr>
                  <w:rFonts w:hint="eastAsia"/>
                </w:rPr>
                <w:t>We</w:t>
              </w:r>
              <w:r w:rsidRPr="0065677C">
                <w:t xml:space="preserve"> support a modular approach with a common baseline and optional function modules. This allows UEs to implement only supported modules while avoiding fragmentation, redundancy, and increased maintenance cost on the network side.</w:t>
              </w:r>
            </w:ins>
          </w:p>
        </w:tc>
      </w:tr>
      <w:tr w:rsidR="00C7332B" w:rsidRPr="00F44B61" w14:paraId="4E072B65" w14:textId="77777777" w:rsidTr="00FC10F7">
        <w:trPr>
          <w:trHeight w:val="240"/>
          <w:jc w:val="center"/>
          <w:ins w:id="7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27B8F8F3" w:rsidR="00C7332B" w:rsidRPr="00F44B61" w:rsidRDefault="00C7332B" w:rsidP="00C7332B">
            <w:pPr>
              <w:pStyle w:val="TAC"/>
              <w:spacing w:before="20" w:after="20"/>
              <w:ind w:left="57" w:right="57"/>
              <w:jc w:val="left"/>
              <w:rPr>
                <w:ins w:id="723" w:author="Nokia (rapporteur)" w:date="2026-01-15T10:20:00Z"/>
                <w:lang w:eastAsia="zh-CN"/>
              </w:rPr>
            </w:pPr>
            <w:ins w:id="724"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E3352AC" w14:textId="77777777" w:rsidR="00C7332B" w:rsidRDefault="00C7332B" w:rsidP="00C7332B">
            <w:pPr>
              <w:pStyle w:val="TAC"/>
              <w:spacing w:before="20" w:after="20"/>
              <w:ind w:left="57" w:right="57"/>
              <w:jc w:val="left"/>
              <w:rPr>
                <w:ins w:id="725" w:author="Xiaomi-Yi1" w:date="2026-01-23T13:01:00Z"/>
                <w:lang w:eastAsia="zh-CN"/>
              </w:rPr>
            </w:pPr>
            <w:ins w:id="726" w:author="Xiaomi-Yi1" w:date="2026-01-23T13:01:00Z">
              <w:r w:rsidRPr="00DD247F">
                <w:rPr>
                  <w:lang w:eastAsia="zh-CN"/>
                </w:rPr>
                <w:t xml:space="preserve">Based on modulization design for NR SLPP protocol, two common modules are mandatory for all SLPP UEs, and for positioning method specific modules, UE only needs to support encoding/decoding of a module if the corresponding positioning method is supported by it.  </w:t>
              </w:r>
            </w:ins>
          </w:p>
          <w:p w14:paraId="11F78CDE" w14:textId="77777777" w:rsidR="00C7332B" w:rsidRDefault="00C7332B" w:rsidP="00C7332B">
            <w:pPr>
              <w:pStyle w:val="TAC"/>
              <w:spacing w:before="20" w:after="20"/>
              <w:ind w:left="57" w:right="57"/>
              <w:jc w:val="left"/>
              <w:rPr>
                <w:ins w:id="727" w:author="Xiaomi-Yi1" w:date="2026-01-23T13:01:00Z"/>
                <w:lang w:eastAsia="zh-CN"/>
              </w:rPr>
            </w:pPr>
          </w:p>
          <w:p w14:paraId="60E3E834" w14:textId="77777777" w:rsidR="00C7332B" w:rsidRDefault="00C7332B" w:rsidP="00C7332B">
            <w:pPr>
              <w:pStyle w:val="TAC"/>
              <w:spacing w:before="20" w:after="20"/>
              <w:ind w:left="57" w:right="57"/>
              <w:jc w:val="left"/>
              <w:rPr>
                <w:ins w:id="728" w:author="Xiaomi-Yi1" w:date="2026-01-23T13:01:00Z"/>
                <w:lang w:eastAsia="zh-CN"/>
              </w:rPr>
            </w:pPr>
            <w:ins w:id="729" w:author="Xiaomi-Yi1" w:date="2026-01-23T13:01:00Z">
              <w:r>
                <w:rPr>
                  <w:lang w:eastAsia="zh-CN"/>
                </w:rPr>
                <w:t xml:space="preserve">As UE vendor, we </w:t>
              </w:r>
              <w:r>
                <w:rPr>
                  <w:rFonts w:hint="eastAsia"/>
                  <w:lang w:eastAsia="zh-CN"/>
                </w:rPr>
                <w:t>do</w:t>
              </w:r>
              <w:r>
                <w:rPr>
                  <w:lang w:eastAsia="zh-CN"/>
                </w:rPr>
                <w:t xml:space="preserve"> see the benefit to support modular design and would like to support it for 6G as well. </w:t>
              </w:r>
            </w:ins>
          </w:p>
          <w:p w14:paraId="224FFEA4" w14:textId="77777777" w:rsidR="00C7332B" w:rsidRPr="00DD247F" w:rsidRDefault="00C7332B" w:rsidP="00C7332B">
            <w:pPr>
              <w:pStyle w:val="TAC"/>
              <w:spacing w:before="20" w:after="20"/>
              <w:ind w:left="57" w:right="57"/>
              <w:jc w:val="left"/>
              <w:rPr>
                <w:ins w:id="730" w:author="Xiaomi-Yi1" w:date="2026-01-23T13:01:00Z"/>
                <w:lang w:eastAsia="zh-CN"/>
              </w:rPr>
            </w:pPr>
            <w:ins w:id="731" w:author="Xiaomi-Yi1" w:date="2026-01-23T13:01:00Z">
              <w:r>
                <w:rPr>
                  <w:lang w:eastAsia="zh-CN"/>
                </w:rPr>
                <w:t>RAN2 can further study whether the modular should be device type based, feature based. Our thinking is</w:t>
              </w:r>
            </w:ins>
          </w:p>
          <w:p w14:paraId="71E894B2" w14:textId="77777777" w:rsidR="00C7332B" w:rsidRPr="00380A66" w:rsidRDefault="00C7332B" w:rsidP="00C7332B">
            <w:pPr>
              <w:pStyle w:val="af2"/>
              <w:numPr>
                <w:ilvl w:val="0"/>
                <w:numId w:val="23"/>
              </w:numPr>
              <w:rPr>
                <w:ins w:id="732" w:author="Xiaomi-Yi1" w:date="2026-01-23T13:01:00Z"/>
                <w:rFonts w:cstheme="minorBidi"/>
                <w:szCs w:val="22"/>
                <w:lang w:eastAsia="zh-CN"/>
              </w:rPr>
            </w:pPr>
            <w:ins w:id="733" w:author="Xiaomi-Yi1" w:date="2026-01-23T13:01:00Z">
              <w:r w:rsidRPr="00380A66">
                <w:rPr>
                  <w:rFonts w:cstheme="minorBidi"/>
                  <w:szCs w:val="22"/>
                  <w:lang w:eastAsia="zh-CN"/>
                </w:rPr>
                <w:t>Main ASN.1 Module, e.g., NR-RRC-PDU-Definition and SLPP-PDU-Definition, includes configurations from other modules as containers, which is similar as TS38.355</w:t>
              </w:r>
              <w:r>
                <w:rPr>
                  <w:rFonts w:cstheme="minorBidi"/>
                  <w:szCs w:val="22"/>
                  <w:lang w:eastAsia="zh-CN"/>
                </w:rPr>
                <w:t>.</w:t>
              </w:r>
            </w:ins>
          </w:p>
          <w:p w14:paraId="029D5692" w14:textId="77777777" w:rsidR="00C7332B" w:rsidRPr="00DD247F" w:rsidRDefault="00C7332B" w:rsidP="00C7332B">
            <w:pPr>
              <w:pStyle w:val="Obs-prop"/>
              <w:numPr>
                <w:ilvl w:val="0"/>
                <w:numId w:val="23"/>
              </w:numPr>
              <w:spacing w:after="60"/>
              <w:rPr>
                <w:ins w:id="734" w:author="Xiaomi-Yi1" w:date="2026-01-23T13:01:00Z"/>
                <w:b w:val="0"/>
                <w:bCs w:val="0"/>
                <w:lang w:eastAsia="zh-CN"/>
              </w:rPr>
            </w:pPr>
            <w:ins w:id="735" w:author="Xiaomi-Yi1" w:date="2026-01-23T13:01:00Z">
              <w:r w:rsidRPr="00DD247F">
                <w:rPr>
                  <w:b w:val="0"/>
                  <w:bCs w:val="0"/>
                  <w:szCs w:val="20"/>
                  <w:lang w:eastAsia="zh-CN"/>
                </w:rPr>
                <w:t xml:space="preserve">One </w:t>
              </w:r>
              <w:r>
                <w:rPr>
                  <w:b w:val="0"/>
                  <w:bCs w:val="0"/>
                  <w:szCs w:val="20"/>
                  <w:lang w:eastAsia="zh-CN"/>
                </w:rPr>
                <w:t>basic</w:t>
              </w:r>
              <w:r w:rsidRPr="00DD247F">
                <w:rPr>
                  <w:b w:val="0"/>
                  <w:bCs w:val="0"/>
                  <w:szCs w:val="20"/>
                  <w:lang w:eastAsia="zh-CN"/>
                </w:rPr>
                <w:t xml:space="preserve"> module, that process RRC configuration parameters for basic communication functionalities which other feature-/functionality-specific modules have dependency with (i.e. system cannot work without the common module(s));</w:t>
              </w:r>
              <w:r>
                <w:rPr>
                  <w:b w:val="0"/>
                  <w:bCs w:val="0"/>
                  <w:szCs w:val="20"/>
                  <w:lang w:eastAsia="zh-CN"/>
                </w:rPr>
                <w:t xml:space="preserve"> This is similar to Huawei and Samsung’s basic feature module.  </w:t>
              </w:r>
            </w:ins>
          </w:p>
          <w:p w14:paraId="690ED3B6" w14:textId="77777777" w:rsidR="00C7332B" w:rsidRPr="00DD247F" w:rsidRDefault="00C7332B" w:rsidP="00C7332B">
            <w:pPr>
              <w:pStyle w:val="Obs-prop"/>
              <w:numPr>
                <w:ilvl w:val="0"/>
                <w:numId w:val="23"/>
              </w:numPr>
              <w:rPr>
                <w:ins w:id="736" w:author="Xiaomi-Yi1" w:date="2026-01-23T13:01:00Z"/>
                <w:b w:val="0"/>
                <w:bCs w:val="0"/>
                <w:szCs w:val="20"/>
                <w:lang w:eastAsia="zh-CN"/>
              </w:rPr>
            </w:pPr>
            <w:ins w:id="737" w:author="Xiaomi-Yi1" w:date="2026-01-23T13:01: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78DCE18E" w14:textId="77777777" w:rsidR="00C7332B" w:rsidRPr="00DD247F" w:rsidRDefault="00C7332B" w:rsidP="00C7332B">
            <w:pPr>
              <w:pStyle w:val="Obs-prop"/>
              <w:ind w:left="420"/>
              <w:rPr>
                <w:ins w:id="738" w:author="Xiaomi-Yi1" w:date="2026-01-23T13:01:00Z"/>
                <w:b w:val="0"/>
                <w:bCs w:val="0"/>
                <w:szCs w:val="20"/>
                <w:lang w:eastAsia="zh-CN"/>
              </w:rPr>
            </w:pPr>
            <w:ins w:id="739" w:author="Xiaomi-Yi1" w:date="2026-01-23T13:01: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4CC5FFC5" w14:textId="77777777" w:rsidR="00C7332B" w:rsidRPr="00315F53" w:rsidRDefault="00C7332B" w:rsidP="00C7332B">
            <w:pPr>
              <w:rPr>
                <w:ins w:id="740" w:author="Xiaomi-Yi1" w:date="2026-01-23T13:01:00Z"/>
                <w:lang w:eastAsia="zh-CN"/>
              </w:rPr>
            </w:pPr>
            <w:ins w:id="741" w:author="Xiaomi-Yi1" w:date="2026-01-23T13:01:00Z">
              <w:r w:rsidRPr="00BB685B">
                <w:rPr>
                  <w:lang w:eastAsia="zh-CN"/>
                </w:rPr>
                <w:t>W.r.t. whether to have device type specific modules which were concerned by some companies, we think this may depends on the features/functionalities defined for each device type, and can be further discussed after the definition of device type is first concluded.</w:t>
              </w:r>
              <w:r>
                <w:rPr>
                  <w:lang w:eastAsia="zh-CN"/>
                </w:rPr>
                <w:t xml:space="preserve"> </w:t>
              </w:r>
            </w:ins>
          </w:p>
          <w:p w14:paraId="508D0BB6" w14:textId="77777777" w:rsidR="00C7332B" w:rsidRPr="00F44B61" w:rsidRDefault="00C7332B" w:rsidP="00C7332B">
            <w:pPr>
              <w:pStyle w:val="TAC"/>
              <w:spacing w:before="20" w:after="20"/>
              <w:ind w:left="57" w:right="57"/>
              <w:jc w:val="left"/>
              <w:rPr>
                <w:ins w:id="742" w:author="Nokia (rapporteur)" w:date="2026-01-15T10:20:00Z"/>
                <w:lang w:eastAsia="zh-CN"/>
              </w:rPr>
            </w:pPr>
          </w:p>
        </w:tc>
      </w:tr>
      <w:tr w:rsidR="00C7332B" w:rsidRPr="00F44B61" w14:paraId="73AD5C4A" w14:textId="77777777" w:rsidTr="00FC10F7">
        <w:trPr>
          <w:trHeight w:val="240"/>
          <w:jc w:val="center"/>
          <w:ins w:id="743" w:author="Xiaomi-Yi1" w:date="2026-01-23T13:01:00Z"/>
        </w:trPr>
        <w:tc>
          <w:tcPr>
            <w:tcW w:w="1695" w:type="dxa"/>
            <w:tcBorders>
              <w:top w:val="single" w:sz="4" w:space="0" w:color="auto"/>
              <w:left w:val="single" w:sz="4" w:space="0" w:color="auto"/>
              <w:bottom w:val="single" w:sz="4" w:space="0" w:color="auto"/>
              <w:right w:val="single" w:sz="4" w:space="0" w:color="auto"/>
            </w:tcBorders>
          </w:tcPr>
          <w:p w14:paraId="36E4A295" w14:textId="77777777" w:rsidR="00C7332B" w:rsidRDefault="00C7332B" w:rsidP="00C7332B">
            <w:pPr>
              <w:pStyle w:val="TAC"/>
              <w:spacing w:before="20" w:after="20"/>
              <w:ind w:left="57" w:right="57"/>
              <w:jc w:val="left"/>
              <w:rPr>
                <w:ins w:id="744" w:author="Xiaomi-Yi1" w:date="2026-01-23T13:01: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3E0E09" w14:textId="77777777" w:rsidR="00C7332B" w:rsidRPr="00DD247F" w:rsidRDefault="00C7332B" w:rsidP="00C7332B">
            <w:pPr>
              <w:pStyle w:val="TAC"/>
              <w:spacing w:before="20" w:after="20"/>
              <w:ind w:left="57" w:right="57"/>
              <w:jc w:val="left"/>
              <w:rPr>
                <w:ins w:id="745" w:author="Xiaomi-Yi1" w:date="2026-01-23T13:01:00Z"/>
                <w:lang w:eastAsia="zh-CN"/>
              </w:rPr>
            </w:pPr>
          </w:p>
        </w:tc>
      </w:tr>
    </w:tbl>
    <w:p w14:paraId="04189936" w14:textId="77777777" w:rsidR="008F2962" w:rsidRPr="00F44B61" w:rsidRDefault="008F2962" w:rsidP="008F2962">
      <w:pPr>
        <w:rPr>
          <w:ins w:id="746" w:author="Nokia (rapporteur)" w:date="2026-01-15T10:20:00Z"/>
        </w:rPr>
      </w:pPr>
    </w:p>
    <w:p w14:paraId="3EBA6616" w14:textId="77777777" w:rsidR="008F2962" w:rsidRDefault="008F2962" w:rsidP="008F2962">
      <w:pPr>
        <w:rPr>
          <w:ins w:id="747" w:author="Nokia (rapporteur)" w:date="2026-01-15T10:47:00Z"/>
        </w:rPr>
      </w:pPr>
      <w:ins w:id="748" w:author="Nokia (rapporteur)" w:date="2026-01-15T10:20:00Z">
        <w:r w:rsidRPr="00F44B61">
          <w:rPr>
            <w:b/>
            <w:bCs/>
          </w:rPr>
          <w:t>Summary C</w:t>
        </w:r>
        <w:r w:rsidRPr="00F44B61">
          <w:t>: TBD.</w:t>
        </w:r>
      </w:ins>
    </w:p>
    <w:p w14:paraId="7CC36D81" w14:textId="77777777" w:rsidR="006A78B4" w:rsidRDefault="006A78B4" w:rsidP="008F2962">
      <w:pPr>
        <w:rPr>
          <w:ins w:id="749" w:author="Nokia (rapporteur)" w:date="2026-01-15T10:39:00Z"/>
        </w:rPr>
      </w:pPr>
    </w:p>
    <w:p w14:paraId="6789CC92" w14:textId="534154ED" w:rsidR="00B13B20" w:rsidRPr="00B13B20" w:rsidRDefault="00B13B20" w:rsidP="00B13B20">
      <w:pPr>
        <w:pStyle w:val="40"/>
        <w:rPr>
          <w:ins w:id="750" w:author="Nokia (rapporteur)" w:date="2026-01-15T10:39:00Z"/>
          <w:highlight w:val="yellow"/>
        </w:rPr>
      </w:pPr>
      <w:ins w:id="751" w:author="Nokia (rapporteur)" w:date="2026-01-15T10:39:00Z">
        <w:r w:rsidRPr="00B13B20">
          <w:rPr>
            <w:highlight w:val="yellow"/>
          </w:rPr>
          <w:t>3.2.2.4</w:t>
        </w:r>
        <w:r w:rsidRPr="00B13B20">
          <w:rPr>
            <w:highlight w:val="yellow"/>
          </w:rPr>
          <w:tab/>
          <w:t>Summary of proposed solutions (f</w:t>
        </w:r>
      </w:ins>
      <w:ins w:id="752" w:author="Nokia (rapporteur)" w:date="2026-01-15T10:40:00Z">
        <w:r w:rsidRPr="00B13B20">
          <w:rPr>
            <w:highlight w:val="yellow"/>
          </w:rPr>
          <w:t>or all problems)</w:t>
        </w:r>
      </w:ins>
      <w:ins w:id="753" w:author="Nokia (rapporteur)" w:date="2026-01-15T10:39:00Z">
        <w:r w:rsidRPr="00B13B20">
          <w:rPr>
            <w:highlight w:val="yellow"/>
          </w:rPr>
          <w:t xml:space="preserve"> </w:t>
        </w:r>
      </w:ins>
    </w:p>
    <w:p w14:paraId="2C79F41A" w14:textId="21210B91" w:rsidR="00B13B20" w:rsidRPr="00B13B20" w:rsidRDefault="00B13B20" w:rsidP="00B13B20">
      <w:pPr>
        <w:rPr>
          <w:ins w:id="754" w:author="Nokia (rapporteur)" w:date="2026-01-15T10:39:00Z"/>
          <w:highlight w:val="yellow"/>
        </w:rPr>
      </w:pPr>
      <w:ins w:id="755" w:author="Nokia (rapporteur)" w:date="2026-01-15T10:40:00Z">
        <w:r w:rsidRPr="00B13B20">
          <w:rPr>
            <w:highlight w:val="yellow"/>
          </w:rPr>
          <w:t>TBA at the end of Phase 2: Summary of solution space and commonalities between the detailed solutions</w:t>
        </w:r>
      </w:ins>
      <w:ins w:id="756" w:author="Nokia (rapporteur)" w:date="2026-01-15T10:39:00Z">
        <w:r w:rsidRPr="00B13B20">
          <w:rPr>
            <w:highlight w:val="yellow"/>
          </w:rPr>
          <w:t>.</w:t>
        </w:r>
      </w:ins>
    </w:p>
    <w:p w14:paraId="5CE86F50" w14:textId="3898F083" w:rsidR="00B13B20" w:rsidRPr="00F44B61" w:rsidRDefault="00B13B20" w:rsidP="008F2962">
      <w:pPr>
        <w:rPr>
          <w:ins w:id="757" w:author="Nokia (rapporteur)" w:date="2026-01-15T10:20:00Z"/>
        </w:rPr>
      </w:pPr>
      <w:ins w:id="758"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759" w:author="Nokia (rapporteur)" w:date="2026-01-15T10:20:00Z"/>
          <w:i/>
          <w:iCs/>
          <w:rPrChange w:id="760" w:author="Nokia (rapporteur)" w:date="2026-01-15T10:20:00Z">
            <w:rPr>
              <w:del w:id="761" w:author="Nokia (rapporteur)" w:date="2026-01-15T10:20:00Z"/>
              <w:i/>
              <w:iCs/>
              <w:highlight w:val="yellow"/>
            </w:rPr>
          </w:rPrChange>
        </w:rPr>
      </w:pPr>
      <w:del w:id="762" w:author="Nokia (rapporteur)" w:date="2026-01-15T10:20:00Z">
        <w:r w:rsidRPr="008F2962" w:rsidDel="008F2962">
          <w:rPr>
            <w:b/>
            <w:bCs/>
            <w:i/>
            <w:iCs/>
            <w:rPrChange w:id="763" w:author="Nokia (rapporteur)" w:date="2026-01-15T10:20:00Z">
              <w:rPr>
                <w:b/>
                <w:bCs/>
                <w:i/>
                <w:iCs/>
                <w:highlight w:val="yellow"/>
              </w:rPr>
            </w:rPrChange>
          </w:rPr>
          <w:delText xml:space="preserve">TBA during phase 2: </w:delText>
        </w:r>
        <w:r w:rsidRPr="008F2962" w:rsidDel="008F2962">
          <w:rPr>
            <w:i/>
            <w:iCs/>
            <w:rPrChange w:id="764"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3"/>
        <w:rPr>
          <w:rPrChange w:id="765" w:author="Nokia (rapporteur)" w:date="2026-01-15T10:20:00Z">
            <w:rPr>
              <w:highlight w:val="yellow"/>
            </w:rPr>
          </w:rPrChange>
        </w:rPr>
      </w:pPr>
      <w:r w:rsidRPr="008F2962">
        <w:rPr>
          <w:rPrChange w:id="766" w:author="Nokia (rapporteur)" w:date="2026-01-15T10:20:00Z">
            <w:rPr>
              <w:highlight w:val="yellow"/>
            </w:rPr>
          </w:rPrChange>
        </w:rPr>
        <w:t>3.2.3</w:t>
      </w:r>
      <w:r w:rsidRPr="008F2962">
        <w:rPr>
          <w:rPrChange w:id="767" w:author="Nokia (rapporteur)" w:date="2026-01-15T10:20:00Z">
            <w:rPr>
              <w:highlight w:val="yellow"/>
            </w:rPr>
          </w:rPrChange>
        </w:rPr>
        <w:tab/>
        <w:t>Modularity in 6G RRC</w:t>
      </w:r>
    </w:p>
    <w:p w14:paraId="2591FCC6" w14:textId="03BA9847" w:rsidR="00B13B20" w:rsidRPr="00F44B61" w:rsidRDefault="00B13B20" w:rsidP="00B13B20">
      <w:pPr>
        <w:pStyle w:val="40"/>
        <w:rPr>
          <w:ins w:id="768" w:author="Nokia (rapporteur)" w:date="2026-01-15T10:41:00Z"/>
        </w:rPr>
      </w:pPr>
      <w:ins w:id="769" w:author="Nokia (rapporteur)" w:date="2026-01-15T10:41:00Z">
        <w:r w:rsidRPr="00F44B61">
          <w:t>3.2.</w:t>
        </w:r>
        <w:r>
          <w:t>3</w:t>
        </w:r>
        <w:r w:rsidRPr="00F44B61">
          <w:t>.</w:t>
        </w:r>
        <w:r>
          <w:t>1</w:t>
        </w:r>
        <w:r w:rsidRPr="00F44B61">
          <w:tab/>
        </w:r>
        <w:r>
          <w:t xml:space="preserve">What </w:t>
        </w:r>
      </w:ins>
      <w:ins w:id="770" w:author="Nokia (rapporteur)" w:date="2026-01-15T10:42:00Z">
        <w:r>
          <w:t>could modularity mean?</w:t>
        </w:r>
      </w:ins>
      <w:ins w:id="771" w:author="Nokia (rapporteur)" w:date="2026-01-15T10:41:00Z">
        <w:r w:rsidRPr="00F44B61">
          <w:t xml:space="preserve"> </w:t>
        </w:r>
      </w:ins>
    </w:p>
    <w:p w14:paraId="7A500772" w14:textId="77777777" w:rsidR="008F2962" w:rsidRPr="004D1684" w:rsidRDefault="008F2962" w:rsidP="008F2962">
      <w:pPr>
        <w:rPr>
          <w:ins w:id="772" w:author="Nokia (rapporteur)" w:date="2026-01-15T10:20:00Z"/>
          <w:i/>
          <w:iCs/>
        </w:rPr>
      </w:pPr>
      <w:ins w:id="773"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af2"/>
        <w:numPr>
          <w:ilvl w:val="0"/>
          <w:numId w:val="12"/>
        </w:numPr>
        <w:rPr>
          <w:ins w:id="774" w:author="Nokia (rapporteur)" w:date="2026-01-15T10:20:00Z"/>
          <w:i/>
          <w:iCs/>
        </w:rPr>
      </w:pPr>
      <w:ins w:id="775"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af2"/>
        <w:numPr>
          <w:ilvl w:val="0"/>
          <w:numId w:val="12"/>
        </w:numPr>
        <w:rPr>
          <w:ins w:id="776" w:author="Nokia (rapporteur)" w:date="2026-01-15T10:20:00Z"/>
          <w:i/>
          <w:iCs/>
        </w:rPr>
      </w:pPr>
      <w:ins w:id="777"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af2"/>
        <w:numPr>
          <w:ilvl w:val="0"/>
          <w:numId w:val="12"/>
        </w:numPr>
        <w:rPr>
          <w:ins w:id="778" w:author="Nokia (rapporteur)" w:date="2026-01-15T10:20:00Z"/>
          <w:i/>
          <w:iCs/>
        </w:rPr>
      </w:pPr>
      <w:ins w:id="779"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780" w:author="Nokia (rapporteur)" w:date="2026-01-15T10:20:00Z"/>
        </w:rPr>
      </w:pPr>
      <w:ins w:id="781"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782"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783" w:author="Nokia (rapporteur)" w:date="2026-01-15T10:20:00Z"/>
                <w:color w:val="FFFFFF" w:themeColor="background1"/>
              </w:rPr>
            </w:pPr>
            <w:ins w:id="784" w:author="Nokia (rapporteur)" w:date="2026-01-15T10:20:00Z">
              <w:r w:rsidRPr="00F44B61">
                <w:rPr>
                  <w:color w:val="FFFFFF" w:themeColor="background1"/>
                </w:rPr>
                <w:lastRenderedPageBreak/>
                <w:t>Answers to Question 3</w:t>
              </w:r>
            </w:ins>
            <w:ins w:id="785"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78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787" w:author="Nokia (rapporteur)" w:date="2026-01-15T10:20:00Z"/>
              </w:rPr>
            </w:pPr>
            <w:ins w:id="788"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789" w:author="Nokia (rapporteur)" w:date="2026-01-15T10:20:00Z"/>
              </w:rPr>
            </w:pPr>
            <w:ins w:id="790"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791" w:author="Nokia (rapporteur)" w:date="2026-01-15T10:20:00Z"/>
              </w:rPr>
            </w:pPr>
            <w:ins w:id="792" w:author="Nokia (rapporteur)" w:date="2026-01-15T10:20:00Z">
              <w:r w:rsidRPr="00F44B61">
                <w:t>Modularity example</w:t>
              </w:r>
            </w:ins>
          </w:p>
        </w:tc>
      </w:tr>
      <w:tr w:rsidR="008F2962" w:rsidRPr="00F44B61" w14:paraId="62B690A1" w14:textId="77777777" w:rsidTr="00213A7B">
        <w:trPr>
          <w:trHeight w:val="240"/>
          <w:jc w:val="center"/>
          <w:ins w:id="7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794" w:author="Nokia (rapporteur)" w:date="2026-01-15T10:20:00Z"/>
                <w:lang w:eastAsia="zh-CN"/>
              </w:rPr>
            </w:pPr>
            <w:ins w:id="795"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796" w:author="Qualcomm (Umesh)" w:date="2026-01-15T16:09:00Z"/>
                <w:lang w:eastAsia="zh-CN"/>
              </w:rPr>
            </w:pPr>
            <w:ins w:id="797" w:author="Qualcomm (Umesh)" w:date="2026-01-15T16:09:00Z">
              <w:r>
                <w:rPr>
                  <w:lang w:eastAsia="zh-CN"/>
                </w:rPr>
                <w:t xml:space="preserve">We think a certain </w:t>
              </w:r>
              <w:r w:rsidRPr="00213A7B">
                <w:rPr>
                  <w:lang w:eastAsia="zh-CN"/>
                </w:rPr>
                <w:t>“RRC module” inherently corresponds to the ASN.1</w:t>
              </w:r>
            </w:ins>
            <w:ins w:id="798" w:author="Qualcomm (Umesh)" w:date="2026-01-15T16:10:00Z">
              <w:r>
                <w:rPr>
                  <w:lang w:eastAsia="zh-CN"/>
                </w:rPr>
                <w:t xml:space="preserve"> signalling</w:t>
              </w:r>
            </w:ins>
            <w:ins w:id="799" w:author="Qualcomm (Umesh)" w:date="2026-01-15T16:09:00Z">
              <w:r w:rsidRPr="00213A7B">
                <w:rPr>
                  <w:lang w:eastAsia="zh-CN"/>
                </w:rPr>
                <w:t xml:space="preserve"> </w:t>
              </w:r>
              <w:r>
                <w:rPr>
                  <w:lang w:eastAsia="zh-CN"/>
                </w:rPr>
                <w:t>code</w:t>
              </w:r>
              <w:r w:rsidRPr="00213A7B">
                <w:rPr>
                  <w:lang w:eastAsia="zh-CN"/>
                </w:rPr>
                <w:t xml:space="preserve"> and </w:t>
              </w:r>
            </w:ins>
            <w:ins w:id="800" w:author="Qualcomm (Umesh)" w:date="2026-01-15T16:10:00Z">
              <w:r>
                <w:rPr>
                  <w:lang w:eastAsia="zh-CN"/>
                </w:rPr>
                <w:t xml:space="preserve">the </w:t>
              </w:r>
            </w:ins>
            <w:ins w:id="801" w:author="Qualcomm (Umesh)" w:date="2026-01-15T16:09:00Z">
              <w:r w:rsidRPr="00213A7B">
                <w:rPr>
                  <w:lang w:eastAsia="zh-CN"/>
                </w:rPr>
                <w:t>corresponding RRC procedures</w:t>
              </w:r>
            </w:ins>
            <w:ins w:id="802" w:author="Qualcomm (Umesh)" w:date="2026-01-15T16:10:00Z">
              <w:r>
                <w:rPr>
                  <w:lang w:eastAsia="zh-CN"/>
                </w:rPr>
                <w:t xml:space="preserve"> for that module</w:t>
              </w:r>
            </w:ins>
            <w:ins w:id="803" w:author="Qualcomm (Umesh)" w:date="2026-01-15T16:09:00Z">
              <w:r w:rsidRPr="00213A7B">
                <w:rPr>
                  <w:lang w:eastAsia="zh-CN"/>
                </w:rPr>
                <w:t>.</w:t>
              </w:r>
            </w:ins>
            <w:ins w:id="804" w:author="Qualcomm (Umesh)" w:date="2026-01-15T16:10:00Z">
              <w:r>
                <w:rPr>
                  <w:lang w:eastAsia="zh-CN"/>
                </w:rPr>
                <w:t xml:space="preserve"> So, in a loose sense - modularizing RRC seems </w:t>
              </w:r>
            </w:ins>
            <w:ins w:id="805" w:author="Qualcomm (Umesh)" w:date="2026-01-15T16:11:00Z">
              <w:r>
                <w:rPr>
                  <w:lang w:eastAsia="zh-CN"/>
                </w:rPr>
                <w:t xml:space="preserve">mostly about </w:t>
              </w:r>
            </w:ins>
            <w:ins w:id="806"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807" w:author="Qualcomm (Umesh)" w:date="2026-01-15T16:09:00Z"/>
                <w:lang w:eastAsia="zh-CN"/>
              </w:rPr>
            </w:pPr>
          </w:p>
          <w:p w14:paraId="1E9F0943" w14:textId="17131488" w:rsidR="008F2962" w:rsidRDefault="00721C2A" w:rsidP="00721C2A">
            <w:pPr>
              <w:pStyle w:val="TAC"/>
              <w:spacing w:before="20" w:after="20"/>
              <w:ind w:left="57" w:right="57"/>
              <w:jc w:val="left"/>
              <w:rPr>
                <w:ins w:id="808" w:author="Qualcomm (Umesh)" w:date="2026-01-15T14:49:00Z"/>
              </w:rPr>
            </w:pPr>
            <w:ins w:id="809" w:author="Qualcomm (Umesh)" w:date="2026-01-15T14:47:00Z">
              <w:r>
                <w:rPr>
                  <w:lang w:eastAsia="zh-CN"/>
                </w:rPr>
                <w:t xml:space="preserve">As described in R2-2508758, </w:t>
              </w:r>
            </w:ins>
            <w:ins w:id="810" w:author="Qualcomm (Umesh)" w:date="2026-01-15T14:48:00Z">
              <w:r>
                <w:t xml:space="preserve">we think RAN2 </w:t>
              </w:r>
            </w:ins>
            <w:ins w:id="811" w:author="Qualcomm (Umesh)" w:date="2026-01-15T14:52:00Z">
              <w:r w:rsidR="006B2A82">
                <w:t>c</w:t>
              </w:r>
            </w:ins>
            <w:ins w:id="812"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813" w:author="Qualcomm (Umesh)" w:date="2026-01-15T14:49:00Z"/>
              </w:rPr>
            </w:pPr>
          </w:p>
          <w:p w14:paraId="5341BFE0" w14:textId="421A47F9" w:rsidR="00721C2A" w:rsidRDefault="00721C2A" w:rsidP="00874FB3">
            <w:pPr>
              <w:pStyle w:val="TAC"/>
              <w:spacing w:before="20" w:after="20"/>
              <w:ind w:left="57" w:right="57"/>
              <w:jc w:val="left"/>
              <w:rPr>
                <w:ins w:id="814" w:author="Qualcomm (Umesh)" w:date="2026-01-15T14:49:00Z"/>
                <w:lang w:eastAsia="zh-CN"/>
              </w:rPr>
            </w:pPr>
            <w:ins w:id="815" w:author="Qualcomm (Umesh)" w:date="2026-01-15T14:49:00Z">
              <w:r>
                <w:rPr>
                  <w:lang w:eastAsia="zh-CN"/>
                </w:rPr>
                <w:t xml:space="preserve">The design philosophy </w:t>
              </w:r>
            </w:ins>
            <w:ins w:id="816" w:author="Qualcomm (Umesh)" w:date="2026-01-15T14:50:00Z">
              <w:r>
                <w:rPr>
                  <w:lang w:eastAsia="zh-CN"/>
                </w:rPr>
                <w:t>should be</w:t>
              </w:r>
            </w:ins>
            <w:ins w:id="817" w:author="Qualcomm (Umesh)" w:date="2026-01-15T14:54:00Z">
              <w:r w:rsidR="006B2A82">
                <w:rPr>
                  <w:lang w:eastAsia="zh-CN"/>
                </w:rPr>
                <w:t>:</w:t>
              </w:r>
            </w:ins>
            <w:ins w:id="818"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819" w:author="Qualcomm (Umesh)" w:date="2026-01-15T14:49:00Z"/>
                <w:lang w:eastAsia="zh-CN"/>
              </w:rPr>
            </w:pPr>
            <w:ins w:id="820" w:author="Qualcomm (Umesh)" w:date="2026-01-15T14:49:00Z">
              <w:r>
                <w:rPr>
                  <w:lang w:eastAsia="zh-CN"/>
                </w:rPr>
                <w:t>Parameters/configurations</w:t>
              </w:r>
            </w:ins>
            <w:ins w:id="821" w:author="Qualcomm (Umesh)" w:date="2026-01-15T14:54:00Z">
              <w:r w:rsidR="006B2A82">
                <w:rPr>
                  <w:lang w:eastAsia="zh-CN"/>
                </w:rPr>
                <w:t>, including future extensions,</w:t>
              </w:r>
            </w:ins>
            <w:ins w:id="822"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823" w:author="Qualcomm (Umesh)" w:date="2026-01-15T14:49:00Z"/>
                <w:lang w:eastAsia="zh-CN"/>
              </w:rPr>
            </w:pPr>
            <w:ins w:id="824" w:author="Qualcomm (Umesh)" w:date="2026-01-15T14:49:00Z">
              <w:r>
                <w:rPr>
                  <w:lang w:eastAsia="zh-CN"/>
                </w:rPr>
                <w:t>Use case specific parameters/configurations</w:t>
              </w:r>
            </w:ins>
            <w:ins w:id="825" w:author="Qualcomm (Umesh)" w:date="2026-01-15T14:54:00Z">
              <w:r w:rsidR="006B2A82">
                <w:rPr>
                  <w:lang w:eastAsia="zh-CN"/>
                </w:rPr>
                <w:t>, including future extensions for that us</w:t>
              </w:r>
            </w:ins>
            <w:ins w:id="826" w:author="Qualcomm (Umesh)" w:date="2026-01-15T14:55:00Z">
              <w:r w:rsidR="006B2A82">
                <w:rPr>
                  <w:lang w:eastAsia="zh-CN"/>
                </w:rPr>
                <w:t>e case,</w:t>
              </w:r>
            </w:ins>
            <w:ins w:id="827"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828" w:author="Qualcomm (Umesh)" w:date="2026-01-15T14:50:00Z"/>
                <w:lang w:eastAsia="zh-CN"/>
              </w:rPr>
            </w:pPr>
            <w:ins w:id="829"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830" w:author="Qualcomm (Umesh)" w:date="2026-01-15T14:50:00Z"/>
                <w:lang w:eastAsia="zh-CN"/>
              </w:rPr>
            </w:pPr>
          </w:p>
          <w:p w14:paraId="380DB65F" w14:textId="1AEBD11D" w:rsidR="00721C2A" w:rsidRPr="00F44B61" w:rsidRDefault="00721C2A" w:rsidP="00874FB3">
            <w:pPr>
              <w:pStyle w:val="TAC"/>
              <w:spacing w:before="20" w:after="20"/>
              <w:ind w:right="57"/>
              <w:jc w:val="left"/>
              <w:rPr>
                <w:ins w:id="831" w:author="Nokia (rapporteur)" w:date="2026-01-15T10:20:00Z"/>
                <w:lang w:eastAsia="zh-CN"/>
              </w:rPr>
            </w:pPr>
            <w:ins w:id="832" w:author="Qualcomm (Umesh)" w:date="2026-01-15T14:50:00Z">
              <w:r>
                <w:rPr>
                  <w:lang w:eastAsia="zh-CN"/>
                </w:rPr>
                <w:t xml:space="preserve">This enables </w:t>
              </w:r>
            </w:ins>
            <w:ins w:id="833" w:author="Qualcomm (Umesh)" w:date="2026-01-15T14:51:00Z">
              <w:r>
                <w:t>o</w:t>
              </w:r>
            </w:ins>
            <w:ins w:id="834" w:author="Qualcomm (Umesh)" w:date="2026-01-15T14:50:00Z">
              <w:r w:rsidRPr="00464FC1">
                <w:t>nly</w:t>
              </w:r>
              <w:r>
                <w:t xml:space="preserve"> certain device types </w:t>
              </w:r>
              <w:r w:rsidRPr="00464FC1">
                <w:t xml:space="preserve">supporting the </w:t>
              </w:r>
              <w:r>
                <w:t>specific use cases</w:t>
              </w:r>
              <w:r w:rsidRPr="00464FC1">
                <w:t xml:space="preserve"> </w:t>
              </w:r>
            </w:ins>
            <w:ins w:id="835" w:author="Qualcomm (Umesh)" w:date="2026-01-15T14:51:00Z">
              <w:r>
                <w:t>to</w:t>
              </w:r>
            </w:ins>
            <w:ins w:id="836" w:author="Qualcomm (Umesh)" w:date="2026-01-15T14:50:00Z">
              <w:r w:rsidRPr="00464FC1">
                <w:t xml:space="preserve"> implement/load/execute the </w:t>
              </w:r>
              <w:r>
                <w:t xml:space="preserve">use case </w:t>
              </w:r>
              <w:r w:rsidRPr="00464FC1">
                <w:t>specific RRC module</w:t>
              </w:r>
              <w:r>
                <w:t>(s)</w:t>
              </w:r>
            </w:ins>
            <w:ins w:id="837"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838" w:author="Qualcomm (Umesh)" w:date="2026-01-15T15:59:00Z"/>
                <w:lang w:eastAsia="zh-CN"/>
              </w:rPr>
            </w:pPr>
            <w:ins w:id="839" w:author="Qualcomm (Umesh)" w:date="2026-01-15T15:07:00Z">
              <w:r>
                <w:rPr>
                  <w:lang w:eastAsia="zh-CN"/>
                </w:rPr>
                <w:t xml:space="preserve">For the </w:t>
              </w:r>
            </w:ins>
            <w:ins w:id="840" w:author="Qualcomm (Umesh)" w:date="2026-01-15T15:59:00Z">
              <w:r w:rsidR="00726D5A">
                <w:rPr>
                  <w:lang w:eastAsia="zh-CN"/>
                </w:rPr>
                <w:t>top-level</w:t>
              </w:r>
            </w:ins>
            <w:ins w:id="841" w:author="Qualcomm (Umesh)" w:date="2026-01-15T15:07:00Z">
              <w:r>
                <w:rPr>
                  <w:lang w:eastAsia="zh-CN"/>
                </w:rPr>
                <w:t xml:space="preserve"> messages, similar to </w:t>
              </w:r>
            </w:ins>
            <w:ins w:id="842" w:author="Qualcomm (Umesh)" w:date="2026-01-15T15:58:00Z">
              <w:r w:rsidR="00726D5A">
                <w:rPr>
                  <w:lang w:eastAsia="zh-CN"/>
                </w:rPr>
                <w:t>answer in previous question, for completely differ</w:t>
              </w:r>
            </w:ins>
            <w:ins w:id="843"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844" w:author="Qualcomm (Umesh)" w:date="2026-01-15T15:59:00Z"/>
                <w:lang w:eastAsia="zh-CN"/>
              </w:rPr>
            </w:pPr>
          </w:p>
          <w:p w14:paraId="015BF513" w14:textId="77777777" w:rsidR="00726D5A" w:rsidRDefault="00726D5A" w:rsidP="00726D5A">
            <w:pPr>
              <w:pStyle w:val="TAC"/>
              <w:spacing w:before="20" w:after="20"/>
              <w:ind w:left="57" w:right="57"/>
              <w:jc w:val="left"/>
              <w:rPr>
                <w:ins w:id="845" w:author="Qualcomm (Umesh)" w:date="2026-01-15T16:02:00Z"/>
                <w:lang w:eastAsia="zh-CN"/>
              </w:rPr>
            </w:pPr>
            <w:ins w:id="846" w:author="Qualcomm (Umesh)" w:date="2026-01-15T16:02:00Z">
              <w:r>
                <w:rPr>
                  <w:lang w:eastAsia="zh-CN"/>
                </w:rPr>
                <w:t>Within a RRC</w:t>
              </w:r>
            </w:ins>
            <w:ins w:id="847" w:author="Qualcomm (Umesh)" w:date="2026-01-15T15:59:00Z">
              <w:r>
                <w:rPr>
                  <w:lang w:eastAsia="zh-CN"/>
                </w:rPr>
                <w:t xml:space="preserve"> messag</w:t>
              </w:r>
            </w:ins>
            <w:ins w:id="848" w:author="Qualcomm (Umesh)" w:date="2026-01-15T16:02:00Z">
              <w:r>
                <w:rPr>
                  <w:lang w:eastAsia="zh-CN"/>
                </w:rPr>
                <w:t>e</w:t>
              </w:r>
            </w:ins>
            <w:ins w:id="849" w:author="Qualcomm (Umesh)" w:date="2026-01-15T15:59:00Z">
              <w:r>
                <w:rPr>
                  <w:lang w:eastAsia="zh-CN"/>
                </w:rPr>
                <w:t xml:space="preserve"> where </w:t>
              </w:r>
            </w:ins>
            <w:ins w:id="850" w:author="Qualcomm (Umesh)" w:date="2026-01-15T16:02:00Z">
              <w:r>
                <w:rPr>
                  <w:lang w:eastAsia="zh-CN"/>
                </w:rPr>
                <w:t xml:space="preserve">only </w:t>
              </w:r>
            </w:ins>
            <w:ins w:id="851" w:author="Qualcomm (Umesh)" w:date="2026-01-15T16:00:00Z">
              <w:r>
                <w:rPr>
                  <w:lang w:eastAsia="zh-CN"/>
                </w:rPr>
                <w:t xml:space="preserve">a sub-block of ASN.1 would be applicable to one </w:t>
              </w:r>
            </w:ins>
            <w:ins w:id="852" w:author="Qualcomm (Umesh)" w:date="2026-01-15T16:02:00Z">
              <w:r>
                <w:rPr>
                  <w:lang w:eastAsia="zh-CN"/>
                </w:rPr>
                <w:t xml:space="preserve">use case </w:t>
              </w:r>
            </w:ins>
            <w:ins w:id="853" w:author="Qualcomm (Umesh)" w:date="2026-01-15T16:00:00Z">
              <w:r>
                <w:rPr>
                  <w:lang w:eastAsia="zh-CN"/>
                </w:rPr>
                <w:t xml:space="preserve">but not for other, the ‘modularization’ approach from </w:t>
              </w:r>
            </w:ins>
            <w:ins w:id="854" w:author="Qualcomm (Umesh)" w:date="2026-01-15T16:01:00Z">
              <w:r>
                <w:rPr>
                  <w:lang w:eastAsia="zh-CN"/>
                </w:rPr>
                <w:t>S</w:t>
              </w:r>
            </w:ins>
            <w:ins w:id="855" w:author="Qualcomm (Umesh)" w:date="2026-01-15T16:00:00Z">
              <w:r>
                <w:rPr>
                  <w:lang w:eastAsia="zh-CN"/>
                </w:rPr>
                <w:t xml:space="preserve">LPP can be reused as explained by Lenovo in </w:t>
              </w:r>
            </w:ins>
            <w:ins w:id="856"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857"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858" w:author="Nokia (rapporteur)" w:date="2026-01-15T10:20:00Z"/>
                <w:lang w:eastAsia="zh-CN"/>
              </w:rPr>
            </w:pPr>
            <w:ins w:id="859" w:author="Qualcomm (Umesh)" w:date="2026-01-15T16:02:00Z">
              <w:r>
                <w:rPr>
                  <w:lang w:eastAsia="zh-CN"/>
                </w:rPr>
                <w:t xml:space="preserve">For broadcast messages, </w:t>
              </w:r>
            </w:ins>
            <w:ins w:id="860"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861" w:author="Qualcomm (Umesh)" w:date="2026-01-15T16:04:00Z">
              <w:r>
                <w:rPr>
                  <w:lang w:eastAsia="zh-CN"/>
                </w:rPr>
                <w:t>.</w:t>
              </w:r>
            </w:ins>
          </w:p>
        </w:tc>
      </w:tr>
      <w:tr w:rsidR="008F2962" w:rsidRPr="00F44B61" w14:paraId="4AD8A57D" w14:textId="77777777" w:rsidTr="00213A7B">
        <w:trPr>
          <w:trHeight w:val="240"/>
          <w:jc w:val="center"/>
          <w:ins w:id="8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863" w:author="Nokia (rapporteur)" w:date="2026-01-15T10:20:00Z"/>
                <w:lang w:eastAsia="zh-CN"/>
              </w:rPr>
            </w:pPr>
            <w:ins w:id="864"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865" w:author="OPPO (Qianxi)" w:date="2026-01-19T14:44:00Z"/>
                <w:lang w:eastAsia="zh-CN"/>
              </w:rPr>
            </w:pPr>
            <w:ins w:id="866" w:author="OPPO (Qianxi)" w:date="2026-01-19T14:43:00Z">
              <w:r>
                <w:rPr>
                  <w:rFonts w:hint="eastAsia"/>
                  <w:lang w:eastAsia="zh-CN"/>
                </w:rPr>
                <w:t>A</w:t>
              </w:r>
              <w:r>
                <w:rPr>
                  <w:lang w:eastAsia="zh-CN"/>
                </w:rPr>
                <w:t>s discussed in our contribution R2-2508115, there are two dimensions for which the RRC modularity c</w:t>
              </w:r>
            </w:ins>
            <w:ins w:id="867"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868" w:author="OPPO (Qianxi)" w:date="2026-01-19T14:44:00Z"/>
                <w:lang w:eastAsia="zh-CN"/>
              </w:rPr>
            </w:pPr>
          </w:p>
          <w:p w14:paraId="6316BFE5" w14:textId="7C2C165D" w:rsidR="003A4347" w:rsidRDefault="003A4347" w:rsidP="003A4347">
            <w:pPr>
              <w:pStyle w:val="TAC"/>
              <w:spacing w:before="20" w:after="20"/>
              <w:ind w:right="57"/>
              <w:jc w:val="left"/>
              <w:rPr>
                <w:ins w:id="869" w:author="OPPO (Qianxi)" w:date="2026-01-19T14:45:00Z"/>
                <w:lang w:eastAsia="zh-CN"/>
              </w:rPr>
            </w:pPr>
            <w:ins w:id="870" w:author="OPPO (Qianxi)" w:date="2026-01-19T14:44:00Z">
              <w:r>
                <w:rPr>
                  <w:lang w:eastAsia="zh-CN"/>
                </w:rPr>
                <w:t>1) Category-A: modul</w:t>
              </w:r>
            </w:ins>
            <w:ins w:id="871" w:author="OPPO (Qianxi)" w:date="2026-01-19T14:45:00Z">
              <w:r>
                <w:rPr>
                  <w:lang w:eastAsia="zh-CN"/>
                </w:rPr>
                <w:t xml:space="preserve">es for </w:t>
              </w:r>
            </w:ins>
            <w:ins w:id="872" w:author="OPPO (Qianxi)" w:date="2026-01-19T14:44:00Z">
              <w:r>
                <w:rPr>
                  <w:lang w:eastAsia="zh-CN"/>
                </w:rPr>
                <w:t xml:space="preserve">features </w:t>
              </w:r>
            </w:ins>
            <w:ins w:id="873" w:author="OPPO (Qianxi)" w:date="2026-01-19T14:45:00Z">
              <w:r>
                <w:rPr>
                  <w:lang w:eastAsia="zh-CN"/>
                </w:rPr>
                <w:t>of</w:t>
              </w:r>
            </w:ins>
            <w:ins w:id="874" w:author="OPPO (Qianxi)" w:date="2026-01-19T14:44:00Z">
              <w:r>
                <w:rPr>
                  <w:lang w:eastAsia="zh-CN"/>
                </w:rPr>
                <w:t xml:space="preserve"> </w:t>
              </w:r>
            </w:ins>
            <w:ins w:id="875" w:author="OPPO (Qianxi)" w:date="2026-01-19T14:45:00Z">
              <w:r>
                <w:rPr>
                  <w:lang w:eastAsia="zh-CN"/>
                </w:rPr>
                <w:t xml:space="preserve">specific </w:t>
              </w:r>
            </w:ins>
            <w:ins w:id="876" w:author="OPPO (Qianxi)" w:date="2026-01-19T14:44:00Z">
              <w:r>
                <w:rPr>
                  <w:lang w:eastAsia="zh-CN"/>
                </w:rPr>
                <w:t xml:space="preserve">vertical / device type that has specific form factor, e.g., </w:t>
              </w:r>
            </w:ins>
            <w:ins w:id="877" w:author="OPPO (Qianxi)" w:date="2026-01-19T14:45:00Z">
              <w:r>
                <w:rPr>
                  <w:lang w:eastAsia="zh-CN"/>
                </w:rPr>
                <w:t xml:space="preserve">features for </w:t>
              </w:r>
            </w:ins>
            <w:ins w:id="878" w:author="OPPO (Qianxi)" w:date="2026-01-19T14:44:00Z">
              <w:r>
                <w:rPr>
                  <w:lang w:eastAsia="zh-CN"/>
                </w:rPr>
                <w:t>NTN, SL/V2x, A/NB/M-IoT, UAV, Redcap, IAB, NCR, MBMS</w:t>
              </w:r>
            </w:ins>
            <w:ins w:id="879" w:author="OPPO (Qianxi)" w:date="2026-01-19T14:47:00Z">
              <w:r>
                <w:rPr>
                  <w:lang w:eastAsia="zh-CN"/>
                </w:rPr>
                <w:t>. E.g., a feature for A-IoT is probably not to be implemented by V2X</w:t>
              </w:r>
            </w:ins>
            <w:ins w:id="880" w:author="OPPO (Qianxi)" w:date="2026-01-19T14:59:00Z">
              <w:r w:rsidR="00BF47C4">
                <w:rPr>
                  <w:lang w:eastAsia="zh-CN"/>
                </w:rPr>
                <w:t xml:space="preserve"> (Similar to the idea of 3.1.5</w:t>
              </w:r>
            </w:ins>
            <w:ins w:id="881" w:author="OPPO (Qianxi)" w:date="2026-01-19T15:00:00Z">
              <w:r w:rsidR="00BF47C4">
                <w:rPr>
                  <w:lang w:eastAsia="zh-CN"/>
                </w:rPr>
                <w:t>?</w:t>
              </w:r>
            </w:ins>
            <w:ins w:id="882" w:author="OPPO (Qianxi)" w:date="2026-01-19T14:59:00Z">
              <w:r w:rsidR="00BF47C4">
                <w:rPr>
                  <w:lang w:eastAsia="zh-CN"/>
                </w:rPr>
                <w:t>)</w:t>
              </w:r>
            </w:ins>
          </w:p>
          <w:p w14:paraId="0D653D25" w14:textId="77777777" w:rsidR="003A4347" w:rsidRDefault="003A4347">
            <w:pPr>
              <w:pStyle w:val="TAC"/>
              <w:spacing w:before="20" w:after="20"/>
              <w:ind w:right="57"/>
              <w:jc w:val="left"/>
              <w:rPr>
                <w:ins w:id="883" w:author="OPPO (Qianxi)" w:date="2026-01-19T14:44:00Z"/>
                <w:lang w:eastAsia="zh-CN"/>
              </w:rPr>
              <w:pPrChange w:id="884"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885" w:author="OPPO (Qianxi)" w:date="2026-01-19T14:44:00Z"/>
                <w:lang w:eastAsia="zh-CN"/>
              </w:rPr>
            </w:pPr>
            <w:ins w:id="886" w:author="OPPO (Qianxi)" w:date="2026-01-19T14:44:00Z">
              <w:r>
                <w:rPr>
                  <w:lang w:eastAsia="zh-CN"/>
                </w:rPr>
                <w:t xml:space="preserve">2) Category-B: </w:t>
              </w:r>
            </w:ins>
            <w:ins w:id="887" w:author="OPPO (Qianxi)" w:date="2026-01-19T14:45:00Z">
              <w:r>
                <w:rPr>
                  <w:lang w:eastAsia="zh-CN"/>
                </w:rPr>
                <w:t xml:space="preserve">modules for </w:t>
              </w:r>
            </w:ins>
            <w:ins w:id="888" w:author="OPPO (Qianxi)" w:date="2026-01-19T14:44:00Z">
              <w:r>
                <w:rPr>
                  <w:lang w:eastAsia="zh-CN"/>
                </w:rPr>
                <w:t xml:space="preserve">functions that </w:t>
              </w:r>
            </w:ins>
            <w:ins w:id="889" w:author="OPPO (Qianxi)" w:date="2026-01-19T14:48:00Z">
              <w:r w:rsidR="00855DEE">
                <w:rPr>
                  <w:lang w:eastAsia="zh-CN"/>
                </w:rPr>
                <w:t xml:space="preserve">are independent with each other, but </w:t>
              </w:r>
            </w:ins>
            <w:ins w:id="890" w:author="OPPO (Qianxi)" w:date="2026-01-19T14:44:00Z">
              <w:r>
                <w:rPr>
                  <w:lang w:eastAsia="zh-CN"/>
                </w:rPr>
                <w:t xml:space="preserve">can be supported by </w:t>
              </w:r>
            </w:ins>
            <w:ins w:id="891" w:author="OPPO (Qianxi)" w:date="2026-01-19T14:46:00Z">
              <w:r>
                <w:rPr>
                  <w:lang w:eastAsia="zh-CN"/>
                </w:rPr>
                <w:t>multiple</w:t>
              </w:r>
            </w:ins>
            <w:ins w:id="892" w:author="OPPO (Qianxi)" w:date="2026-01-19T14:44:00Z">
              <w:r>
                <w:rPr>
                  <w:lang w:eastAsia="zh-CN"/>
                </w:rPr>
                <w:t xml:space="preserve"> device types: AIML, Mobility Enh, MIMO, Coverage, Power, DSS, 2-step RACH, SDT, MUSIM, 71GHz, XR, Multi-Carrier/Connectivity, Slicing.</w:t>
              </w:r>
            </w:ins>
            <w:ins w:id="893"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894" w:author="OPPO (Qianxi)" w:date="2026-01-19T14:59:00Z">
              <w:r w:rsidR="00BF47C4">
                <w:rPr>
                  <w:lang w:eastAsia="zh-CN"/>
                </w:rPr>
                <w:t xml:space="preserve"> (Similar to the </w:t>
              </w:r>
            </w:ins>
            <w:ins w:id="895"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896" w:author="OPPO (Qianxi)" w:date="2026-01-19T14:49:00Z"/>
                <w:lang w:eastAsia="zh-CN"/>
              </w:rPr>
            </w:pPr>
          </w:p>
          <w:p w14:paraId="40081A29" w14:textId="77777777" w:rsidR="00855DEE" w:rsidRDefault="00855DEE">
            <w:pPr>
              <w:pStyle w:val="TAC"/>
              <w:spacing w:before="20" w:after="20"/>
              <w:ind w:right="57"/>
              <w:jc w:val="left"/>
              <w:rPr>
                <w:ins w:id="897" w:author="OPPO (Qianxi)" w:date="2026-01-19T14:49:00Z"/>
                <w:lang w:eastAsia="zh-CN"/>
              </w:rPr>
              <w:pPrChange w:id="898" w:author="OPPO (Qianxi)" w:date="2026-01-19T14:49:00Z">
                <w:pPr>
                  <w:pStyle w:val="TAC"/>
                  <w:spacing w:before="20" w:after="20"/>
                  <w:ind w:right="57"/>
                </w:pPr>
              </w:pPrChange>
            </w:pPr>
            <w:ins w:id="899" w:author="OPPO (Qianxi)" w:date="2026-01-19T14:49:00Z">
              <w:r>
                <w:rPr>
                  <w:lang w:eastAsia="zh-CN"/>
                </w:rPr>
                <w:t>For the category-B</w:t>
              </w:r>
            </w:ins>
          </w:p>
          <w:p w14:paraId="11E06D5D" w14:textId="77777777" w:rsidR="00855DEE" w:rsidRDefault="00855DEE">
            <w:pPr>
              <w:pStyle w:val="TAC"/>
              <w:spacing w:before="20" w:after="20"/>
              <w:ind w:right="57"/>
              <w:jc w:val="left"/>
              <w:rPr>
                <w:ins w:id="900" w:author="OPPO (Qianxi)" w:date="2026-01-19T14:49:00Z"/>
                <w:lang w:eastAsia="zh-CN"/>
              </w:rPr>
              <w:pPrChange w:id="901" w:author="OPPO (Qianxi)" w:date="2026-01-19T14:49:00Z">
                <w:pPr>
                  <w:pStyle w:val="TAC"/>
                  <w:spacing w:before="20" w:after="20"/>
                  <w:ind w:right="57"/>
                </w:pPr>
              </w:pPrChange>
            </w:pPr>
            <w:ins w:id="902"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903" w:author="OPPO (Qianxi)" w:date="2026-01-19T14:51:00Z"/>
                <w:lang w:eastAsia="zh-CN"/>
              </w:rPr>
            </w:pPr>
            <w:ins w:id="904"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905" w:author="OPPO (Qianxi)" w:date="2026-01-19T14:49:00Z"/>
                <w:lang w:eastAsia="zh-CN"/>
              </w:rPr>
              <w:pPrChange w:id="906"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907" w:author="OPPO (Qianxi)" w:date="2026-01-19T14:57:00Z"/>
                <w:lang w:eastAsia="zh-CN"/>
              </w:rPr>
            </w:pPr>
            <w:ins w:id="908" w:author="OPPO (Qianxi)" w:date="2026-01-19T14:49:00Z">
              <w:r>
                <w:rPr>
                  <w:lang w:eastAsia="zh-CN"/>
                </w:rPr>
                <w:t>So, it seems even though some modularization is applied based on category-B, the decoupling extent / level should be smaller / lower than category-A.</w:t>
              </w:r>
            </w:ins>
            <w:ins w:id="909" w:author="OPPO (Qianxi)" w:date="2026-01-19T14:51:00Z">
              <w:r>
                <w:rPr>
                  <w:lang w:eastAsia="zh-CN"/>
                </w:rPr>
                <w:t xml:space="preserve"> </w:t>
              </w:r>
            </w:ins>
            <w:ins w:id="910" w:author="OPPO (Qianxi)" w:date="2026-01-19T14:58:00Z">
              <w:r>
                <w:rPr>
                  <w:lang w:eastAsia="zh-CN"/>
                </w:rPr>
                <w:t>Therefore</w:t>
              </w:r>
            </w:ins>
            <w:ins w:id="911" w:author="OPPO (Qianxi)" w:date="2026-01-19T14:51:00Z">
              <w:r>
                <w:rPr>
                  <w:lang w:eastAsia="zh-CN"/>
                </w:rPr>
                <w:t xml:space="preserve">, </w:t>
              </w:r>
            </w:ins>
            <w:ins w:id="912" w:author="OPPO (Qianxi)" w:date="2026-01-19T14:58:00Z">
              <w:r>
                <w:rPr>
                  <w:lang w:eastAsia="zh-CN"/>
                </w:rPr>
                <w:t xml:space="preserve">while we are open to </w:t>
              </w:r>
            </w:ins>
            <w:ins w:id="913" w:author="OPPO (Qianxi)" w:date="2026-01-19T14:59:00Z">
              <w:r>
                <w:rPr>
                  <w:lang w:eastAsia="zh-CN"/>
                </w:rPr>
                <w:t xml:space="preserve">modular design based on both category-A/B, </w:t>
              </w:r>
            </w:ins>
            <w:ins w:id="914" w:author="OPPO (Qianxi)" w:date="2026-01-19T14:57:00Z">
              <w:r>
                <w:rPr>
                  <w:lang w:eastAsia="zh-CN"/>
                </w:rPr>
                <w:t xml:space="preserve">we are more interested in the modular design for </w:t>
              </w:r>
              <w:r w:rsidRPr="00BF47C4">
                <w:rPr>
                  <w:b/>
                  <w:bCs/>
                  <w:lang w:eastAsia="zh-CN"/>
                  <w:rPrChange w:id="915" w:author="OPPO (Qianxi)" w:date="2026-01-19T15:00:00Z">
                    <w:rPr>
                      <w:lang w:eastAsia="zh-CN"/>
                    </w:rPr>
                  </w:rPrChange>
                </w:rPr>
                <w:t>category-A</w:t>
              </w:r>
            </w:ins>
            <w:ins w:id="916" w:author="OPPO (Qianxi)" w:date="2026-01-19T14:59:00Z">
              <w:r>
                <w:rPr>
                  <w:lang w:eastAsia="zh-CN"/>
                </w:rPr>
                <w:t>.</w:t>
              </w:r>
            </w:ins>
          </w:p>
          <w:p w14:paraId="2F034D60" w14:textId="22741FBC" w:rsidR="00855DEE" w:rsidRPr="00F44B61" w:rsidRDefault="00855DEE">
            <w:pPr>
              <w:pStyle w:val="TAC"/>
              <w:spacing w:before="20" w:after="20"/>
              <w:ind w:right="57"/>
              <w:jc w:val="left"/>
              <w:rPr>
                <w:ins w:id="917" w:author="Nokia (rapporteur)" w:date="2026-01-15T10:20:00Z"/>
                <w:lang w:eastAsia="zh-CN"/>
              </w:rPr>
              <w:pPrChange w:id="918"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919" w:author="Nokia (rapporteur)" w:date="2026-01-15T10:20:00Z"/>
                <w:lang w:eastAsia="zh-CN"/>
              </w:rPr>
            </w:pPr>
            <w:ins w:id="920" w:author="OPPO (Qianxi)" w:date="2026-01-19T14:50:00Z">
              <w:r>
                <w:rPr>
                  <w:rFonts w:hint="eastAsia"/>
                  <w:lang w:eastAsia="zh-CN"/>
                </w:rPr>
                <w:t>F</w:t>
              </w:r>
              <w:r>
                <w:rPr>
                  <w:lang w:eastAsia="zh-CN"/>
                </w:rPr>
                <w:t>or Category-A, as answ</w:t>
              </w:r>
            </w:ins>
            <w:ins w:id="921" w:author="OPPO (Qianxi)" w:date="2026-01-19T14:51:00Z">
              <w:r>
                <w:rPr>
                  <w:lang w:eastAsia="zh-CN"/>
                </w:rPr>
                <w:t>ered in 3.2.2.3</w:t>
              </w:r>
            </w:ins>
          </w:p>
        </w:tc>
      </w:tr>
      <w:tr w:rsidR="008F2962" w:rsidRPr="00F44B61" w14:paraId="1CDE24F5" w14:textId="77777777" w:rsidTr="00213A7B">
        <w:trPr>
          <w:trHeight w:val="240"/>
          <w:jc w:val="center"/>
          <w:ins w:id="9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923" w:author="Nokia (rapporteur)" w:date="2026-01-15T10:20:00Z"/>
                <w:lang w:eastAsia="zh-CN"/>
              </w:rPr>
            </w:pPr>
            <w:ins w:id="924"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925" w:author="Lenovo (Prateek)" w:date="2026-01-19T16:02:00Z"/>
                <w:lang w:eastAsia="zh-CN"/>
              </w:rPr>
            </w:pPr>
            <w:ins w:id="926" w:author="Lenovo (Prateek)" w:date="2026-01-19T15:57:00Z">
              <w:r>
                <w:rPr>
                  <w:lang w:eastAsia="zh-CN"/>
                </w:rPr>
                <w:t>Modularity to us means th</w:t>
              </w:r>
            </w:ins>
            <w:ins w:id="927" w:author="Lenovo (Prateek)" w:date="2026-01-19T15:58:00Z">
              <w:r>
                <w:rPr>
                  <w:lang w:eastAsia="zh-CN"/>
                </w:rPr>
                <w:t xml:space="preserve">at a part of the specification can be </w:t>
              </w:r>
            </w:ins>
            <w:ins w:id="928" w:author="Lenovo (Prateek)" w:date="2026-01-19T16:01:00Z">
              <w:r>
                <w:rPr>
                  <w:lang w:eastAsia="zh-CN"/>
                </w:rPr>
                <w:t xml:space="preserve">read and </w:t>
              </w:r>
            </w:ins>
            <w:ins w:id="929" w:author="Lenovo (Prateek)" w:date="2026-01-19T15:58:00Z">
              <w:r>
                <w:rPr>
                  <w:lang w:eastAsia="zh-CN"/>
                </w:rPr>
                <w:t xml:space="preserve">implemented in a standalone way without necessarily </w:t>
              </w:r>
            </w:ins>
            <w:ins w:id="930" w:author="Lenovo (Prateek)" w:date="2026-01-19T16:02:00Z">
              <w:r>
                <w:rPr>
                  <w:lang w:eastAsia="zh-CN"/>
                </w:rPr>
                <w:t xml:space="preserve">reading and </w:t>
              </w:r>
            </w:ins>
            <w:ins w:id="931" w:author="Lenovo (Prateek)" w:date="2026-01-19T15:58:00Z">
              <w:r>
                <w:rPr>
                  <w:lang w:eastAsia="zh-CN"/>
                </w:rPr>
                <w:t xml:space="preserve">implementing </w:t>
              </w:r>
            </w:ins>
            <w:ins w:id="932" w:author="Lenovo (Prateek)" w:date="2026-01-19T16:02:00Z">
              <w:r>
                <w:rPr>
                  <w:lang w:eastAsia="zh-CN"/>
                </w:rPr>
                <w:t>un</w:t>
              </w:r>
            </w:ins>
            <w:ins w:id="933"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934" w:author="Lenovo (Prateek)" w:date="2026-01-19T16:02:00Z"/>
                <w:lang w:eastAsia="zh-CN"/>
              </w:rPr>
            </w:pPr>
            <w:ins w:id="935" w:author="Lenovo (Prateek)" w:date="2026-01-19T15:58:00Z">
              <w:r>
                <w:rPr>
                  <w:lang w:eastAsia="zh-CN"/>
                </w:rPr>
                <w:t xml:space="preserve">RRC specification of 5G has already </w:t>
              </w:r>
            </w:ins>
            <w:ins w:id="936" w:author="Lenovo (Prateek)" w:date="2026-01-19T15:59:00Z">
              <w:r>
                <w:rPr>
                  <w:lang w:eastAsia="zh-CN"/>
                </w:rPr>
                <w:t xml:space="preserve">good examples: procedure specific parts, </w:t>
              </w:r>
            </w:ins>
            <w:ins w:id="937" w:author="Lenovo (Prateek)" w:date="2026-01-19T16:02:00Z">
              <w:r>
                <w:rPr>
                  <w:lang w:eastAsia="zh-CN"/>
                </w:rPr>
                <w:t xml:space="preserve">certain </w:t>
              </w:r>
            </w:ins>
            <w:ins w:id="938" w:author="Lenovo (Prateek)" w:date="2026-01-19T15:59:00Z">
              <w:r>
                <w:rPr>
                  <w:lang w:eastAsia="zh-CN"/>
                </w:rPr>
                <w:t>feature (like LPP, MBS</w:t>
              </w:r>
            </w:ins>
            <w:ins w:id="939" w:author="Lenovo (Prateek)" w:date="2026-01-19T16:00:00Z">
              <w:r>
                <w:rPr>
                  <w:lang w:eastAsia="zh-CN"/>
                </w:rPr>
                <w:t>, Sidelink</w:t>
              </w:r>
            </w:ins>
            <w:ins w:id="940"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941" w:author="Nokia (rapporteur)" w:date="2026-01-15T10:20:00Z"/>
                <w:lang w:eastAsia="zh-CN"/>
              </w:rPr>
            </w:pPr>
            <w:ins w:id="942" w:author="Lenovo (Prateek)" w:date="2026-01-19T16:02:00Z">
              <w:r>
                <w:rPr>
                  <w:lang w:eastAsia="zh-CN"/>
                </w:rPr>
                <w:t>In 6G w</w:t>
              </w:r>
            </w:ins>
            <w:ins w:id="943" w:author="Lenovo (Prateek)" w:date="2026-01-19T15:59:00Z">
              <w:r>
                <w:rPr>
                  <w:lang w:eastAsia="zh-CN"/>
                </w:rPr>
                <w:t xml:space="preserve">e </w:t>
              </w:r>
            </w:ins>
            <w:ins w:id="944" w:author="Lenovo (Prateek)" w:date="2026-01-19T16:02:00Z">
              <w:r>
                <w:rPr>
                  <w:lang w:eastAsia="zh-CN"/>
                </w:rPr>
                <w:t xml:space="preserve">may aim </w:t>
              </w:r>
            </w:ins>
            <w:ins w:id="945" w:author="Lenovo (Prateek)" w:date="2026-01-19T15:59:00Z">
              <w:r>
                <w:rPr>
                  <w:lang w:eastAsia="zh-CN"/>
                </w:rPr>
                <w:t>to ‘generalize</w:t>
              </w:r>
            </w:ins>
            <w:ins w:id="946" w:author="Lenovo (Prateek)" w:date="2026-01-19T16:02:00Z">
              <w:r>
                <w:rPr>
                  <w:lang w:eastAsia="zh-CN"/>
                </w:rPr>
                <w:t>/ formalize</w:t>
              </w:r>
            </w:ins>
            <w:ins w:id="947" w:author="Lenovo (Prateek)" w:date="2026-01-19T15:59:00Z">
              <w:r>
                <w:rPr>
                  <w:lang w:eastAsia="zh-CN"/>
                </w:rPr>
                <w:t xml:space="preserve">’ </w:t>
              </w:r>
            </w:ins>
            <w:ins w:id="948" w:author="Lenovo (Prateek)" w:date="2026-01-19T16:03:00Z">
              <w:r>
                <w:rPr>
                  <w:lang w:eastAsia="zh-CN"/>
                </w:rPr>
                <w:t xml:space="preserve">modularization to </w:t>
              </w:r>
            </w:ins>
            <w:ins w:id="949" w:author="Lenovo (Prateek)" w:date="2026-01-19T15:59:00Z">
              <w:r>
                <w:rPr>
                  <w:lang w:eastAsia="zh-CN"/>
                </w:rPr>
                <w:t xml:space="preserve">ensure that </w:t>
              </w:r>
            </w:ins>
            <w:ins w:id="950" w:author="Lenovo (Prateek)" w:date="2026-01-19T16:00:00Z">
              <w:r>
                <w:rPr>
                  <w:lang w:eastAsia="zh-CN"/>
                </w:rPr>
                <w:t xml:space="preserve">a UE does not have to implement </w:t>
              </w:r>
            </w:ins>
            <w:ins w:id="951" w:author="Lenovo (Prateek)" w:date="2026-01-19T16:03:00Z">
              <w:r>
                <w:rPr>
                  <w:lang w:eastAsia="zh-CN"/>
                </w:rPr>
                <w:t xml:space="preserve">“everything” </w:t>
              </w:r>
            </w:ins>
            <w:ins w:id="952" w:author="Lenovo (Prateek)" w:date="2026-01-19T16:01:00Z">
              <w:r>
                <w:rPr>
                  <w:lang w:eastAsia="zh-CN"/>
                </w:rPr>
                <w:t xml:space="preserve">e.g., </w:t>
              </w:r>
            </w:ins>
            <w:ins w:id="953" w:author="Lenovo (Prateek)" w:date="2026-01-19T16:00:00Z">
              <w:r>
                <w:rPr>
                  <w:lang w:eastAsia="zh-CN"/>
                </w:rPr>
                <w:t>paging if it is not su</w:t>
              </w:r>
            </w:ins>
            <w:ins w:id="954"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955" w:author="Lenovo (Prateek)" w:date="2026-01-19T16:06:00Z"/>
                <w:lang w:eastAsia="zh-CN"/>
              </w:rPr>
            </w:pPr>
            <w:ins w:id="956"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957" w:author="Lenovo (Prateek)" w:date="2026-01-19T16:06:00Z"/>
                <w:lang w:eastAsia="zh-CN"/>
              </w:rPr>
            </w:pPr>
          </w:p>
          <w:p w14:paraId="41F38619" w14:textId="7E9546DA" w:rsidR="008F2962" w:rsidRDefault="00341B94" w:rsidP="00996CAA">
            <w:pPr>
              <w:pStyle w:val="TAC"/>
              <w:spacing w:before="20" w:after="20"/>
              <w:ind w:left="57" w:right="57"/>
              <w:jc w:val="left"/>
              <w:rPr>
                <w:ins w:id="958" w:author="Lenovo (Prateek)" w:date="2026-01-19T16:04:00Z"/>
                <w:lang w:eastAsia="zh-CN"/>
              </w:rPr>
            </w:pPr>
            <w:ins w:id="959"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960" w:author="Lenovo (Prateek)" w:date="2026-01-19T16:05:00Z"/>
                <w:lang w:eastAsia="zh-CN"/>
              </w:rPr>
            </w:pPr>
            <w:ins w:id="961" w:author="Lenovo (Prateek)" w:date="2026-01-19T16:04:00Z">
              <w:r>
                <w:rPr>
                  <w:lang w:eastAsia="zh-CN"/>
                </w:rPr>
                <w:t>B) De</w:t>
              </w:r>
            </w:ins>
            <w:ins w:id="962" w:author="Lenovo (Prateek)" w:date="2026-01-19T16:05:00Z">
              <w:r>
                <w:rPr>
                  <w:lang w:eastAsia="zh-CN"/>
                </w:rPr>
                <w:t>vice (or feature) based modular specification(s)</w:t>
              </w:r>
            </w:ins>
            <w:ins w:id="963"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964"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965" w:author="Nokia (rapporteur)" w:date="2026-01-15T10:20:00Z"/>
                <w:lang w:eastAsia="zh-CN"/>
              </w:rPr>
            </w:pPr>
            <w:ins w:id="966"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9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968" w:author="Nokia (rapporteur)" w:date="2026-01-15T10:20:00Z"/>
                <w:lang w:eastAsia="zh-CN"/>
              </w:rPr>
            </w:pPr>
            <w:ins w:id="969"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970" w:author="Nokia (rapporteur)" w:date="2026-01-15T10:20:00Z"/>
                <w:lang w:eastAsia="zh-CN"/>
              </w:rPr>
            </w:pPr>
            <w:ins w:id="971"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972" w:name="_MON_1830581326"/>
        <w:bookmarkEnd w:id="972"/>
        <w:bookmarkStart w:id="973" w:name="_MON_1830091887"/>
        <w:bookmarkEnd w:id="973"/>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996CAA">
            <w:pPr>
              <w:pStyle w:val="TAC"/>
              <w:spacing w:before="20" w:after="20"/>
              <w:ind w:left="57" w:right="57"/>
              <w:jc w:val="left"/>
              <w:rPr>
                <w:ins w:id="974" w:author="Nokia (rapporteur)" w:date="2026-01-15T10:20:00Z"/>
                <w:lang w:eastAsia="zh-CN"/>
              </w:rPr>
            </w:pPr>
            <w:ins w:id="975" w:author="Huawei (David Lecompte)" w:date="2026-01-20T08:26:00Z">
              <w:r>
                <w:rPr>
                  <w:lang w:eastAsia="zh-CN"/>
                </w:rPr>
                <w:object w:dxaOrig="1543" w:dyaOrig="998" w14:anchorId="5C755AC9">
                  <v:shape id="_x0000_i1026" type="#_x0000_t75" style="width:79.1pt;height:50.65pt" o:ole="">
                    <v:imagedata r:id="rId98" o:title=""/>
                  </v:shape>
                  <o:OLEObject Type="Embed" ProgID="Word.Document.8" ShapeID="_x0000_i1026" DrawAspect="Icon" ObjectID="_1830699371" r:id="rId99">
                    <o:FieldCodes>\s</o:FieldCodes>
                  </o:OLEObject>
                </w:object>
              </w:r>
            </w:ins>
          </w:p>
        </w:tc>
      </w:tr>
      <w:tr w:rsidR="008F2962" w:rsidRPr="00F44B61" w14:paraId="2434E6CE" w14:textId="77777777" w:rsidTr="00213A7B">
        <w:trPr>
          <w:trHeight w:val="240"/>
          <w:jc w:val="center"/>
          <w:ins w:id="97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977"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978"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979" w:author="Nokia (rapporteur)" w:date="2026-01-15T10:20:00Z"/>
                <w:lang w:eastAsia="zh-CN"/>
              </w:rPr>
            </w:pPr>
          </w:p>
        </w:tc>
      </w:tr>
      <w:tr w:rsidR="001F00C1" w:rsidRPr="00F44B61" w14:paraId="1E82613D" w14:textId="77777777" w:rsidTr="00213A7B">
        <w:trPr>
          <w:trHeight w:val="240"/>
          <w:jc w:val="center"/>
          <w:ins w:id="9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981" w:author="Nokia (rapporteur)" w:date="2026-01-15T10:20:00Z"/>
                <w:lang w:eastAsia="zh-CN"/>
              </w:rPr>
            </w:pPr>
            <w:ins w:id="982"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983" w:author="Nokia (rapporteur)" w:date="2026-01-15T10:20:00Z"/>
                <w:lang w:eastAsia="zh-CN"/>
              </w:rPr>
            </w:pPr>
            <w:ins w:id="984"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985" w:author="Seungri Jin (Samsung)" w:date="2026-01-21T15:03:00Z"/>
                <w:rFonts w:cs="Arial"/>
                <w:szCs w:val="18"/>
                <w:lang w:eastAsia="zh-CN"/>
              </w:rPr>
            </w:pPr>
            <w:ins w:id="986"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af3"/>
              <w:numPr>
                <w:ilvl w:val="0"/>
                <w:numId w:val="20"/>
              </w:numPr>
              <w:spacing w:before="60" w:after="0"/>
              <w:rPr>
                <w:ins w:id="987" w:author="Seungri Jin (Samsung)" w:date="2026-01-21T15:03:00Z"/>
                <w:rFonts w:ascii="Arial" w:eastAsia="Noto Sans KR" w:hAnsi="Arial" w:cs="Arial"/>
                <w:color w:val="1F2328"/>
                <w:sz w:val="18"/>
                <w:szCs w:val="18"/>
              </w:rPr>
            </w:pPr>
            <w:ins w:id="988" w:author="Seungri Jin (Samsung)" w:date="2026-01-21T15:03:00Z">
              <w:r w:rsidRPr="005536C8">
                <w:rPr>
                  <w:rStyle w:val="af4"/>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af3"/>
              <w:numPr>
                <w:ilvl w:val="0"/>
                <w:numId w:val="20"/>
              </w:numPr>
              <w:spacing w:before="60" w:after="0"/>
              <w:rPr>
                <w:ins w:id="989" w:author="Seungri Jin (Samsung)" w:date="2026-01-21T15:03:00Z"/>
                <w:rFonts w:ascii="Arial" w:eastAsia="Noto Sans KR" w:hAnsi="Arial" w:cs="Arial"/>
                <w:color w:val="1F2328"/>
                <w:sz w:val="18"/>
                <w:szCs w:val="18"/>
              </w:rPr>
            </w:pPr>
            <w:ins w:id="990" w:author="Seungri Jin (Samsung)" w:date="2026-01-21T15:03:00Z">
              <w:r w:rsidRPr="005536C8">
                <w:rPr>
                  <w:rStyle w:val="af4"/>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A modular ASN.1 structure that organizes parameters into containers based on device types, features, or services.Ensures easier integration of new functionalities without requiring extensive modifications to the existing protocol stack.</w:t>
              </w:r>
            </w:ins>
          </w:p>
          <w:p w14:paraId="14D26AF4" w14:textId="77777777" w:rsidR="001F00C1" w:rsidRPr="005536C8" w:rsidRDefault="001F00C1" w:rsidP="001F00C1">
            <w:pPr>
              <w:pStyle w:val="af3"/>
              <w:numPr>
                <w:ilvl w:val="0"/>
                <w:numId w:val="20"/>
              </w:numPr>
              <w:spacing w:before="60" w:after="0"/>
              <w:rPr>
                <w:ins w:id="991" w:author="Seungri Jin (Samsung)" w:date="2026-01-21T15:03:00Z"/>
                <w:rFonts w:ascii="Arial" w:eastAsia="Noto Sans KR" w:hAnsi="Arial" w:cs="Arial"/>
                <w:color w:val="1F2328"/>
                <w:sz w:val="18"/>
                <w:szCs w:val="18"/>
              </w:rPr>
            </w:pPr>
            <w:ins w:id="992" w:author="Seungri Jin (Samsung)" w:date="2026-01-21T15:03:00Z">
              <w:r w:rsidRPr="005536C8">
                <w:rPr>
                  <w:rStyle w:val="af4"/>
                  <w:rFonts w:ascii="Arial" w:eastAsia="Noto Sans KR" w:hAnsi="Arial" w:cs="Arial"/>
                  <w:color w:val="1F2328"/>
                  <w:sz w:val="18"/>
                  <w:szCs w:val="18"/>
                </w:rPr>
                <w:t>Reduced Interdependencies</w:t>
              </w:r>
              <w:r w:rsidRPr="005536C8">
                <w:rPr>
                  <w:rFonts w:ascii="Arial" w:eastAsia="Noto Sans KR" w:hAnsi="Arial"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993" w:author="Nokia (rapporteur)" w:date="2026-01-15T10:20:00Z"/>
                <w:lang w:eastAsia="zh-CN"/>
              </w:rPr>
            </w:pPr>
          </w:p>
        </w:tc>
      </w:tr>
      <w:tr w:rsidR="001F00C1" w:rsidRPr="00F44B61" w14:paraId="630E635B" w14:textId="77777777" w:rsidTr="00213A7B">
        <w:trPr>
          <w:trHeight w:val="240"/>
          <w:jc w:val="center"/>
          <w:ins w:id="9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995" w:author="Nokia (rapporteur)" w:date="2026-01-15T10:20:00Z"/>
                <w:lang w:eastAsia="zh-CN"/>
              </w:rPr>
            </w:pPr>
            <w:ins w:id="996" w:author="Martino Freda" w:date="2026-01-21T15: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997" w:author="Martino Freda" w:date="2026-01-21T15:59:00Z"/>
                <w:lang w:eastAsia="zh-CN"/>
              </w:rPr>
            </w:pPr>
            <w:ins w:id="998" w:author="Martino Freda" w:date="2026-01-21T15:53:00Z">
              <w:r>
                <w:rPr>
                  <w:lang w:eastAsia="zh-CN"/>
                </w:rPr>
                <w:t>We agree with QC</w:t>
              </w:r>
            </w:ins>
            <w:ins w:id="999" w:author="Martino Freda" w:date="2026-01-21T15:54:00Z">
              <w:r>
                <w:rPr>
                  <w:lang w:eastAsia="zh-CN"/>
                </w:rPr>
                <w:t xml:space="preserve"> that modularization refers mostly to ASN.1</w:t>
              </w:r>
              <w:r w:rsidR="00D15551">
                <w:rPr>
                  <w:lang w:eastAsia="zh-CN"/>
                </w:rPr>
                <w:t xml:space="preserve"> signalling</w:t>
              </w:r>
            </w:ins>
            <w:ins w:id="1000"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1001" w:author="Martino Freda" w:date="2026-01-21T16:05:00Z">
              <w:r w:rsidR="00176496">
                <w:rPr>
                  <w:lang w:eastAsia="zh-CN"/>
                </w:rPr>
                <w:t>rwritten (operate differently) for the derived class relative to the base class.</w:t>
              </w:r>
            </w:ins>
            <w:ins w:id="1002"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1003"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1004" w:author="Martino Freda" w:date="2026-01-21T16:06:00Z"/>
                <w:iCs/>
                <w:lang w:val="en-US" w:eastAsia="zh-CN"/>
              </w:rPr>
            </w:pPr>
            <w:ins w:id="1005"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etc).  </w:t>
              </w:r>
            </w:ins>
            <w:ins w:id="1006" w:author="Martino Freda" w:date="2026-01-21T16:07:00Z">
              <w:r>
                <w:rPr>
                  <w:iCs/>
                  <w:lang w:val="en-US" w:eastAsia="zh-CN"/>
                </w:rPr>
                <w:t>The</w:t>
              </w:r>
            </w:ins>
            <w:ins w:id="1007"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1008"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1009" w:author="Martino Freda" w:date="2026-01-21T16:06:00Z"/>
                <w:iCs/>
                <w:lang w:val="en-US" w:eastAsia="zh-CN"/>
              </w:rPr>
              <w:pPrChange w:id="1010" w:author="Martino Freda" w:date="2026-01-21T16:08:00Z">
                <w:pPr>
                  <w:pStyle w:val="TAC"/>
                  <w:numPr>
                    <w:numId w:val="22"/>
                  </w:numPr>
                  <w:spacing w:before="20" w:after="20"/>
                  <w:ind w:left="720" w:right="57" w:hanging="360"/>
                  <w:jc w:val="left"/>
                </w:pPr>
              </w:pPrChange>
            </w:pPr>
            <w:ins w:id="1011" w:author="Martino Freda" w:date="2026-01-21T16:06:00Z">
              <w:r w:rsidRPr="002F3305">
                <w:rPr>
                  <w:iCs/>
                  <w:lang w:val="en-US" w:eastAsia="zh-CN"/>
                </w:rPr>
                <w:t>A UE may then be configured with one or more derived class configuration</w:t>
              </w:r>
            </w:ins>
            <w:ins w:id="1012" w:author="Martino Freda" w:date="2026-01-21T16:07:00Z">
              <w:r w:rsidR="0003270B">
                <w:rPr>
                  <w:iCs/>
                  <w:lang w:val="en-US" w:eastAsia="zh-CN"/>
                </w:rPr>
                <w:t>s</w:t>
              </w:r>
            </w:ins>
            <w:ins w:id="1013" w:author="Martino Freda" w:date="2026-01-21T16:06:00Z">
              <w:r w:rsidRPr="002F3305">
                <w:rPr>
                  <w:iCs/>
                  <w:lang w:val="en-US" w:eastAsia="zh-CN"/>
                </w:rPr>
                <w:t xml:space="preserve"> </w:t>
              </w:r>
            </w:ins>
            <w:ins w:id="1014" w:author="Martino Freda" w:date="2026-01-21T16:07:00Z">
              <w:r w:rsidR="0003270B">
                <w:rPr>
                  <w:iCs/>
                  <w:lang w:val="en-US" w:eastAsia="zh-CN"/>
                </w:rPr>
                <w:t xml:space="preserve">that </w:t>
              </w:r>
            </w:ins>
            <w:ins w:id="1015" w:author="Martino Freda" w:date="2026-01-21T16:06:00Z">
              <w:r w:rsidRPr="002F3305">
                <w:rPr>
                  <w:iCs/>
                  <w:lang w:val="en-US" w:eastAsia="zh-CN"/>
                </w:rPr>
                <w:t>contain</w:t>
              </w:r>
            </w:ins>
            <w:ins w:id="1016" w:author="Martino Freda" w:date="2026-01-21T16:07:00Z">
              <w:r w:rsidR="0003270B">
                <w:rPr>
                  <w:iCs/>
                  <w:lang w:val="en-US" w:eastAsia="zh-CN"/>
                </w:rPr>
                <w:t>s</w:t>
              </w:r>
            </w:ins>
            <w:ins w:id="1017" w:author="Martino Freda" w:date="2026-01-21T16:06:00Z">
              <w:r w:rsidRPr="002F3305">
                <w:rPr>
                  <w:iCs/>
                  <w:lang w:val="en-US" w:eastAsia="zh-CN"/>
                </w:rPr>
                <w:t xml:space="preserve"> configuration parameters which configure a specific data profile</w:t>
              </w:r>
            </w:ins>
            <w:ins w:id="1018" w:author="Martino Freda" w:date="2026-01-21T16:07:00Z">
              <w:r w:rsidR="00423816">
                <w:rPr>
                  <w:iCs/>
                  <w:lang w:val="en-US" w:eastAsia="zh-CN"/>
                </w:rPr>
                <w:t xml:space="preserve">, </w:t>
              </w:r>
            </w:ins>
            <w:ins w:id="1019" w:author="Martino Freda" w:date="2026-01-21T16:06:00Z">
              <w:r w:rsidRPr="002F3305">
                <w:rPr>
                  <w:iCs/>
                  <w:lang w:val="en-US" w:eastAsia="zh-CN"/>
                </w:rPr>
                <w:t xml:space="preserve">use case </w:t>
              </w:r>
            </w:ins>
            <w:ins w:id="1020" w:author="Martino Freda" w:date="2026-01-21T16:07:00Z">
              <w:r w:rsidR="00423816">
                <w:rPr>
                  <w:iCs/>
                  <w:lang w:val="en-US" w:eastAsia="zh-CN"/>
                </w:rPr>
                <w:t>or function</w:t>
              </w:r>
            </w:ins>
            <w:ins w:id="1021" w:author="Martino Freda" w:date="2026-01-21T16:08:00Z">
              <w:r w:rsidR="00423816">
                <w:rPr>
                  <w:iCs/>
                  <w:lang w:val="en-US" w:eastAsia="zh-CN"/>
                </w:rPr>
                <w:t xml:space="preserve"> </w:t>
              </w:r>
            </w:ins>
            <w:ins w:id="1022" w:author="Martino Freda" w:date="2026-01-21T16:06:00Z">
              <w:r w:rsidRPr="002F3305">
                <w:rPr>
                  <w:iCs/>
                  <w:lang w:val="en-US" w:eastAsia="zh-CN"/>
                </w:rPr>
                <w:t xml:space="preserve">supported by </w:t>
              </w:r>
            </w:ins>
            <w:ins w:id="1023" w:author="Martino Freda" w:date="2026-01-21T16:08:00Z">
              <w:r w:rsidR="00423816">
                <w:rPr>
                  <w:iCs/>
                  <w:lang w:val="en-US" w:eastAsia="zh-CN"/>
                </w:rPr>
                <w:t xml:space="preserve">that specific UE (e.g., </w:t>
              </w:r>
            </w:ins>
            <w:ins w:id="1024" w:author="Martino Freda" w:date="2026-01-21T16:06:00Z">
              <w:r w:rsidRPr="002F3305">
                <w:rPr>
                  <w:iCs/>
                  <w:lang w:val="en-US" w:eastAsia="zh-CN"/>
                </w:rPr>
                <w:t>eMBB</w:t>
              </w:r>
            </w:ins>
            <w:ins w:id="1025"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1026" w:author="Nokia (rapporteur)" w:date="2026-01-15T10:20:00Z"/>
                <w:lang w:eastAsia="zh-CN"/>
              </w:rPr>
              <w:pPrChange w:id="1027"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1028" w:author="Martino Freda" w:date="2026-01-21T16:11:00Z"/>
                <w:lang w:eastAsia="zh-CN"/>
              </w:rPr>
            </w:pPr>
            <w:ins w:id="1029" w:author="Martino Freda" w:date="2026-01-21T16:09:00Z">
              <w:r w:rsidRPr="003F4331">
                <w:rPr>
                  <w:lang w:eastAsia="zh-CN"/>
                </w:rPr>
                <w:t>A derived class configuration may consist of configuration parameters which enable the use of certain capabilities at the UE</w:t>
              </w:r>
            </w:ins>
            <w:ins w:id="1030" w:author="Martino Freda" w:date="2026-01-21T16:10:00Z">
              <w:r>
                <w:rPr>
                  <w:lang w:eastAsia="zh-CN"/>
                </w:rPr>
                <w:t xml:space="preserve">, </w:t>
              </w:r>
            </w:ins>
            <w:ins w:id="1031" w:author="Martino Freda" w:date="2026-01-21T16:09:00Z">
              <w:r w:rsidRPr="003F4331">
                <w:rPr>
                  <w:lang w:eastAsia="zh-CN"/>
                </w:rPr>
                <w:t xml:space="preserve">enable the use of specific HW, SW, antenna, mimo capabilities, etc, Specific capabilities may be grouped into a class such that a derived class configuration may configure </w:t>
              </w:r>
            </w:ins>
            <w:ins w:id="1032"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1033" w:author="Martino Freda" w:date="2026-01-21T16:11:00Z"/>
                <w:lang w:eastAsia="zh-CN"/>
              </w:rPr>
            </w:pPr>
          </w:p>
          <w:p w14:paraId="39BBCD3A" w14:textId="77777777" w:rsidR="00FF0EF6" w:rsidRDefault="00FF0EF6" w:rsidP="001F00C1">
            <w:pPr>
              <w:pStyle w:val="TAC"/>
              <w:spacing w:before="20" w:after="20"/>
              <w:ind w:left="57" w:right="57"/>
              <w:jc w:val="left"/>
              <w:rPr>
                <w:ins w:id="1034" w:author="Martino Freda" w:date="2026-01-21T16:13:00Z"/>
                <w:lang w:eastAsia="zh-CN"/>
              </w:rPr>
            </w:pPr>
            <w:ins w:id="1035" w:author="Martino Freda" w:date="2026-01-21T16:11:00Z">
              <w:r>
                <w:rPr>
                  <w:lang w:eastAsia="zh-CN"/>
                </w:rPr>
                <w:t>All UEs are assumed to imple</w:t>
              </w:r>
            </w:ins>
            <w:ins w:id="1036"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1037"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1038"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1039" w:author="Nokia (rapporteur)" w:date="2026-01-15T10:20:00Z"/>
                <w:lang w:eastAsia="zh-CN"/>
              </w:rPr>
            </w:pPr>
            <w:ins w:id="1040" w:author="Martino Freda" w:date="2026-01-21T16:13:00Z">
              <w:r>
                <w:rPr>
                  <w:lang w:eastAsia="zh-CN"/>
                </w:rPr>
                <w:t xml:space="preserve">New parameters/functions supported by a future/advanced UE may </w:t>
              </w:r>
              <w:r w:rsidR="009F11A6">
                <w:rPr>
                  <w:lang w:eastAsia="zh-CN"/>
                </w:rPr>
                <w:t>be introduced in a derived class</w:t>
              </w:r>
            </w:ins>
            <w:ins w:id="1041"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104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1043" w:author="Nokia (rapporteur)" w:date="2026-01-15T10:20:00Z"/>
                <w:lang w:eastAsia="zh-CN"/>
              </w:rPr>
            </w:pPr>
            <w:ins w:id="1044"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1045" w:author="Nokia (rapporteur)" w:date="2026-01-15T10:20:00Z"/>
                <w:lang w:eastAsia="zh-CN"/>
              </w:rPr>
            </w:pPr>
            <w:ins w:id="1046"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1047" w:author="yn" w:date="2026-01-22T10:30:00Z"/>
                <w:lang w:eastAsia="zh-CN"/>
              </w:rPr>
            </w:pPr>
            <w:ins w:id="1048"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1049" w:author="yn" w:date="2026-01-22T10:30:00Z"/>
                <w:lang w:eastAsia="zh-CN"/>
              </w:rPr>
            </w:pPr>
          </w:p>
          <w:p w14:paraId="34F9922F" w14:textId="3562BA7B" w:rsidR="009F10A0" w:rsidRDefault="009F10A0" w:rsidP="009F10A0">
            <w:pPr>
              <w:pStyle w:val="TAC"/>
              <w:spacing w:before="20" w:after="20"/>
              <w:ind w:left="57" w:right="57"/>
              <w:jc w:val="left"/>
              <w:rPr>
                <w:ins w:id="1050" w:author="yn" w:date="2026-01-22T10:29:00Z"/>
                <w:lang w:eastAsia="zh-CN"/>
              </w:rPr>
            </w:pPr>
            <w:ins w:id="1051" w:author="yn" w:date="2026-01-22T10:31:00Z">
              <w:r>
                <w:rPr>
                  <w:rFonts w:hint="eastAsia"/>
                  <w:lang w:eastAsia="zh-CN"/>
                </w:rPr>
                <w:t>T</w:t>
              </w:r>
            </w:ins>
            <w:ins w:id="1052" w:author="yn" w:date="2026-01-22T10:30:00Z">
              <w:r>
                <w:rPr>
                  <w:lang w:eastAsia="zh-CN"/>
                </w:rPr>
                <w:t xml:space="preserve">o make RRC </w:t>
              </w:r>
            </w:ins>
            <w:ins w:id="1053" w:author="yn" w:date="2026-01-22T10:31:00Z">
              <w:r w:rsidR="00001728">
                <w:rPr>
                  <w:lang w:eastAsia="zh-CN"/>
                </w:rPr>
                <w:t>signalling</w:t>
              </w:r>
            </w:ins>
            <w:ins w:id="1054" w:author="yn" w:date="2026-01-22T10:30:00Z">
              <w:r>
                <w:rPr>
                  <w:lang w:eastAsia="zh-CN"/>
                </w:rPr>
                <w:t xml:space="preserve"> structure more rational, improve readability, and prevent degradation in readability caused by subsequent feature enhancements,</w:t>
              </w:r>
            </w:ins>
            <w:ins w:id="1055" w:author="yn" w:date="2026-01-22T10:31:00Z">
              <w:r>
                <w:rPr>
                  <w:rFonts w:hint="eastAsia"/>
                  <w:lang w:eastAsia="zh-CN"/>
                </w:rPr>
                <w:t xml:space="preserve"> t</w:t>
              </w:r>
            </w:ins>
            <w:ins w:id="1056"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1057" w:author="yn" w:date="2026-01-22T10:20:00Z"/>
                <w:lang w:eastAsia="zh-CN"/>
              </w:rPr>
            </w:pPr>
            <w:ins w:id="1058"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1059"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PhysCellID),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1060" w:author="yn" w:date="2026-01-22T10:20:00Z"/>
                <w:lang w:eastAsia="zh-CN"/>
              </w:rPr>
            </w:pPr>
          </w:p>
          <w:p w14:paraId="125F85E0" w14:textId="14C17248" w:rsidR="004E55BD" w:rsidRDefault="004E55BD" w:rsidP="004E55BD">
            <w:pPr>
              <w:pStyle w:val="TAC"/>
              <w:spacing w:before="20" w:after="20"/>
              <w:ind w:left="57" w:right="57"/>
              <w:jc w:val="left"/>
              <w:rPr>
                <w:ins w:id="1061" w:author="yn" w:date="2026-01-22T10:20:00Z"/>
                <w:lang w:eastAsia="zh-CN"/>
              </w:rPr>
            </w:pPr>
            <w:ins w:id="1062" w:author="yn" w:date="2026-01-22T10:20:00Z">
              <w:r>
                <w:rPr>
                  <w:lang w:eastAsia="zh-CN"/>
                </w:rPr>
                <w:t>- For other features</w:t>
              </w:r>
            </w:ins>
            <w:ins w:id="1063" w:author="yn" w:date="2026-01-22T10:21:00Z">
              <w:r>
                <w:rPr>
                  <w:rFonts w:hint="eastAsia"/>
                  <w:lang w:eastAsia="zh-CN"/>
                </w:rPr>
                <w:t xml:space="preserve"> (</w:t>
              </w:r>
              <w:r>
                <w:rPr>
                  <w:lang w:eastAsia="zh-CN"/>
                </w:rPr>
                <w:t>e.g. AI, power saving</w:t>
              </w:r>
              <w:r>
                <w:rPr>
                  <w:rFonts w:hint="eastAsia"/>
                  <w:lang w:eastAsia="zh-CN"/>
                </w:rPr>
                <w:t>)</w:t>
              </w:r>
            </w:ins>
            <w:ins w:id="1064"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1065" w:author="Nokia (rapporteur)" w:date="2026-01-15T10:20:00Z"/>
                <w:lang w:eastAsia="zh-CN"/>
              </w:rPr>
            </w:pPr>
          </w:p>
        </w:tc>
      </w:tr>
      <w:tr w:rsidR="00647401" w:rsidRPr="00F44B61" w14:paraId="7974EB35" w14:textId="77777777" w:rsidTr="00213A7B">
        <w:trPr>
          <w:trHeight w:val="240"/>
          <w:jc w:val="center"/>
          <w:ins w:id="10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1D080FB5" w:rsidR="00647401" w:rsidRPr="00F44B61" w:rsidRDefault="00647401" w:rsidP="00647401">
            <w:pPr>
              <w:pStyle w:val="TAC"/>
              <w:spacing w:before="20" w:after="20"/>
              <w:ind w:left="57" w:right="57"/>
              <w:jc w:val="left"/>
              <w:rPr>
                <w:ins w:id="1067" w:author="Nokia (rapporteur)" w:date="2026-01-15T10:20:00Z"/>
                <w:lang w:eastAsia="zh-CN"/>
              </w:rPr>
            </w:pPr>
            <w:ins w:id="1068"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594F4421" w14:textId="77777777" w:rsidR="00647401" w:rsidRDefault="00647401" w:rsidP="00647401">
            <w:pPr>
              <w:pStyle w:val="TAC"/>
              <w:spacing w:before="20" w:after="20"/>
              <w:ind w:left="57" w:right="57"/>
              <w:jc w:val="left"/>
              <w:rPr>
                <w:ins w:id="1069" w:author="MediaTek (Pasi Laitinen)" w:date="2026-01-22T08:06:00Z"/>
                <w:sz w:val="20"/>
                <w:lang w:eastAsia="zh-CN"/>
              </w:rPr>
            </w:pPr>
            <w:ins w:id="1070" w:author="MediaTek (Pasi Laitinen)" w:date="2026-01-22T08:06:00Z">
              <w:r>
                <w:rPr>
                  <w:sz w:val="20"/>
                  <w:lang w:eastAsia="zh-CN"/>
                </w:rPr>
                <w:t>We think modularity could mean definition of modules for different features or RRC functions (but not for device types).</w:t>
              </w:r>
            </w:ins>
          </w:p>
          <w:p w14:paraId="50F59ABA" w14:textId="77777777" w:rsidR="00647401" w:rsidRDefault="00647401" w:rsidP="00647401">
            <w:pPr>
              <w:pStyle w:val="TAC"/>
              <w:spacing w:before="20" w:after="20"/>
              <w:ind w:left="57" w:right="57"/>
              <w:jc w:val="left"/>
              <w:rPr>
                <w:ins w:id="1071" w:author="MediaTek (Pasi Laitinen)" w:date="2026-01-22T08:06:00Z"/>
                <w:sz w:val="20"/>
                <w:lang w:eastAsia="zh-CN"/>
              </w:rPr>
            </w:pPr>
          </w:p>
          <w:p w14:paraId="1B2B090F" w14:textId="793DAB42" w:rsidR="00647401" w:rsidRPr="00F44B61" w:rsidRDefault="00647401" w:rsidP="00647401">
            <w:pPr>
              <w:pStyle w:val="TAC"/>
              <w:spacing w:before="20" w:after="20"/>
              <w:ind w:left="57" w:right="57"/>
              <w:jc w:val="left"/>
              <w:rPr>
                <w:ins w:id="1072" w:author="Nokia (rapporteur)" w:date="2026-01-15T10:20:00Z"/>
                <w:lang w:eastAsia="zh-CN"/>
              </w:rPr>
            </w:pPr>
            <w:ins w:id="1073"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47401" w:rsidRPr="00F44B61" w:rsidRDefault="00647401" w:rsidP="00647401">
            <w:pPr>
              <w:pStyle w:val="TAC"/>
              <w:spacing w:before="20" w:after="20"/>
              <w:ind w:left="57" w:right="57"/>
              <w:jc w:val="left"/>
              <w:rPr>
                <w:ins w:id="1074" w:author="Nokia (rapporteur)" w:date="2026-01-15T10:20:00Z"/>
                <w:lang w:eastAsia="zh-CN"/>
              </w:rPr>
            </w:pPr>
          </w:p>
        </w:tc>
      </w:tr>
      <w:tr w:rsidR="00674E58" w:rsidRPr="00F44B61" w14:paraId="23600465" w14:textId="77777777" w:rsidTr="00213A7B">
        <w:trPr>
          <w:trHeight w:val="240"/>
          <w:jc w:val="center"/>
          <w:ins w:id="10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32130B03" w:rsidR="00674E58" w:rsidRPr="00F44B61" w:rsidRDefault="00CD796A" w:rsidP="001F00C1">
            <w:pPr>
              <w:pStyle w:val="TAC"/>
              <w:spacing w:before="20" w:after="20"/>
              <w:ind w:left="57" w:right="57"/>
              <w:jc w:val="left"/>
              <w:rPr>
                <w:ins w:id="1076" w:author="Nokia (rapporteur)" w:date="2026-01-15T10:20:00Z"/>
                <w:lang w:eastAsia="zh-CN"/>
              </w:rPr>
            </w:pPr>
            <w:ins w:id="1077" w:author="Ingale, Mangesh" w:date="2026-01-22T20:4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0D2AF3F4" w14:textId="56A002E9" w:rsidR="00674E58" w:rsidRPr="00F44B61" w:rsidRDefault="00A4653C" w:rsidP="001F00C1">
            <w:pPr>
              <w:pStyle w:val="TAC"/>
              <w:spacing w:before="20" w:after="20"/>
              <w:ind w:left="57" w:right="57"/>
              <w:jc w:val="left"/>
              <w:rPr>
                <w:ins w:id="1078" w:author="Nokia (rapporteur)" w:date="2026-01-15T10:20:00Z"/>
                <w:lang w:eastAsia="zh-CN"/>
              </w:rPr>
            </w:pPr>
            <w:ins w:id="1079" w:author="Ingale, Mangesh" w:date="2026-01-22T20:43:00Z">
              <w:r>
                <w:rPr>
                  <w:lang w:eastAsia="zh-CN"/>
                </w:rPr>
                <w:t>In our opinion</w:t>
              </w:r>
            </w:ins>
            <w:ins w:id="1080" w:author="Ingale, Mangesh" w:date="2026-01-22T20:44:00Z">
              <w:r>
                <w:rPr>
                  <w:lang w:eastAsia="zh-CN"/>
                </w:rPr>
                <w:t xml:space="preserve"> modularity is at functional level i.e.</w:t>
              </w:r>
              <w:r w:rsidR="0054776C">
                <w:rPr>
                  <w:lang w:eastAsia="zh-CN"/>
                </w:rPr>
                <w:t xml:space="preserve"> measurement configuration, security configuration, DRB configuration etc. In that sense NR RRC serve</w:t>
              </w:r>
            </w:ins>
            <w:ins w:id="1081" w:author="Ingale, Mangesh" w:date="2026-01-22T20:45:00Z">
              <w:r w:rsidR="0054776C">
                <w:rPr>
                  <w:lang w:eastAsia="zh-CN"/>
                </w:rPr>
                <w:t xml:space="preserve">s as a baseline. </w:t>
              </w:r>
              <w:r w:rsidR="001F2884">
                <w:rPr>
                  <w:lang w:eastAsia="zh-CN"/>
                </w:rPr>
                <w:t xml:space="preserve">Signalling of more than one functional module will configure </w:t>
              </w:r>
              <w:r w:rsidR="00505AEE">
                <w:rPr>
                  <w:lang w:eastAsia="zh-CN"/>
                </w:rPr>
                <w:t xml:space="preserve">one or more features at the UE side. This </w:t>
              </w:r>
            </w:ins>
            <w:ins w:id="1082" w:author="Ingale, Mangesh" w:date="2026-01-22T20:46:00Z">
              <w:r w:rsidR="00505AEE">
                <w:rPr>
                  <w:lang w:eastAsia="zh-CN"/>
                </w:rPr>
                <w:t xml:space="preserve">functional level modularity </w:t>
              </w:r>
              <w:r w:rsidR="00253A46">
                <w:rPr>
                  <w:lang w:eastAsia="zh-CN"/>
                </w:rPr>
                <w:t>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1083" w:author="Nokia (rapporteur)" w:date="2026-01-15T10:20:00Z"/>
                <w:lang w:eastAsia="zh-CN"/>
              </w:rPr>
            </w:pPr>
          </w:p>
        </w:tc>
      </w:tr>
      <w:tr w:rsidR="00631BDE" w:rsidRPr="00F44B61" w14:paraId="4F106A54"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76CFCD" w14:textId="77777777" w:rsidR="00631BDE" w:rsidRPr="00F44B61" w:rsidRDefault="00631BDE" w:rsidP="00F17498">
            <w:pPr>
              <w:pStyle w:val="TAC"/>
              <w:spacing w:before="20" w:after="20"/>
              <w:ind w:left="57" w:right="57"/>
              <w:jc w:val="left"/>
              <w:rPr>
                <w:lang w:eastAsia="zh-CN"/>
              </w:rPr>
            </w:pPr>
            <w:ins w:id="1084" w:author="Ericsson (Håkan)" w:date="2026-01-22T16:56:00Z">
              <w:r>
                <w:rPr>
                  <w:lang w:eastAsia="zh-CN"/>
                </w:rPr>
                <w:lastRenderedPageBreak/>
                <w:t>Ericsson</w:t>
              </w:r>
            </w:ins>
          </w:p>
        </w:tc>
        <w:tc>
          <w:tcPr>
            <w:tcW w:w="3970" w:type="dxa"/>
            <w:tcBorders>
              <w:top w:val="single" w:sz="4" w:space="0" w:color="auto"/>
              <w:left w:val="single" w:sz="4" w:space="0" w:color="auto"/>
              <w:bottom w:val="single" w:sz="4" w:space="0" w:color="auto"/>
              <w:right w:val="single" w:sz="4" w:space="0" w:color="auto"/>
            </w:tcBorders>
          </w:tcPr>
          <w:p w14:paraId="130EA94B" w14:textId="77777777" w:rsidR="00631BDE" w:rsidRDefault="00631BDE" w:rsidP="00F17498">
            <w:pPr>
              <w:pStyle w:val="TAC"/>
              <w:spacing w:before="20" w:after="20"/>
              <w:ind w:left="57" w:right="57"/>
              <w:jc w:val="left"/>
              <w:rPr>
                <w:ins w:id="1085" w:author="Ericsson (Håkan)" w:date="2026-01-22T20:31:00Z"/>
                <w:lang w:eastAsia="zh-CN"/>
              </w:rPr>
            </w:pPr>
            <w:ins w:id="1086" w:author="Ericsson (Håkan)" w:date="2026-01-22T16:57:00Z">
              <w:r>
                <w:rPr>
                  <w:lang w:eastAsia="zh-CN"/>
                </w:rPr>
                <w:t>Alike</w:t>
              </w:r>
            </w:ins>
            <w:ins w:id="1087" w:author="Ericsson (Håkan)" w:date="2026-01-22T17:03:00Z">
              <w:r>
                <w:rPr>
                  <w:lang w:eastAsia="zh-CN"/>
                </w:rPr>
                <w:t xml:space="preserve"> other companies</w:t>
              </w:r>
            </w:ins>
            <w:ins w:id="1088" w:author="Ericsson (Håkan)" w:date="2026-01-22T16:57:00Z">
              <w:r>
                <w:rPr>
                  <w:lang w:eastAsia="zh-CN"/>
                </w:rPr>
                <w:t xml:space="preserve">, we </w:t>
              </w:r>
            </w:ins>
            <w:ins w:id="1089" w:author="Ericsson (Håkan)" w:date="2026-01-22T17:01:00Z">
              <w:r>
                <w:rPr>
                  <w:lang w:eastAsia="zh-CN"/>
                </w:rPr>
                <w:t xml:space="preserve">think </w:t>
              </w:r>
            </w:ins>
            <w:ins w:id="1090" w:author="Ericsson (Håkan)" w:date="2026-01-22T17:02:00Z">
              <w:r>
                <w:rPr>
                  <w:lang w:eastAsia="zh-CN"/>
                </w:rPr>
                <w:t xml:space="preserve">RRC modularity means </w:t>
              </w:r>
            </w:ins>
            <w:ins w:id="1091" w:author="Ericsson (Håkan)" w:date="2026-01-22T17:03:00Z">
              <w:r>
                <w:rPr>
                  <w:lang w:eastAsia="zh-CN"/>
                </w:rPr>
                <w:t xml:space="preserve">identifying </w:t>
              </w:r>
            </w:ins>
            <w:ins w:id="1092" w:author="Ericsson (Håkan)" w:date="2026-01-22T17:11:00Z">
              <w:r>
                <w:rPr>
                  <w:lang w:eastAsia="zh-CN"/>
                </w:rPr>
                <w:t xml:space="preserve">a set of </w:t>
              </w:r>
            </w:ins>
            <w:ins w:id="1093" w:author="Ericsson (Håkan)" w:date="2026-01-22T17:12:00Z">
              <w:r>
                <w:rPr>
                  <w:lang w:eastAsia="zh-CN"/>
                </w:rPr>
                <w:t>ASN.1 modules for the RRC ASN.1. And defining</w:t>
              </w:r>
            </w:ins>
            <w:ins w:id="1094" w:author="Ericsson (Håkan)" w:date="2026-01-22T17:17:00Z">
              <w:r>
                <w:rPr>
                  <w:lang w:eastAsia="zh-CN"/>
                </w:rPr>
                <w:t xml:space="preserve"> e.g.</w:t>
              </w:r>
            </w:ins>
            <w:ins w:id="1095" w:author="Ericsson (Håkan)" w:date="2026-01-22T17:12:00Z">
              <w:r>
                <w:rPr>
                  <w:lang w:eastAsia="zh-CN"/>
                </w:rPr>
                <w:t xml:space="preserve"> a </w:t>
              </w:r>
            </w:ins>
            <w:ins w:id="1096" w:author="Ericsson (Håkan)" w:date="2026-01-22T17:04:00Z">
              <w:r>
                <w:rPr>
                  <w:lang w:eastAsia="zh-CN"/>
                </w:rPr>
                <w:t>Basic module</w:t>
              </w:r>
            </w:ins>
            <w:ins w:id="1097" w:author="Ericsson (Håkan)" w:date="2026-01-22T17:13:00Z">
              <w:r>
                <w:rPr>
                  <w:lang w:eastAsia="zh-CN"/>
                </w:rPr>
                <w:t xml:space="preserve"> and additional</w:t>
              </w:r>
            </w:ins>
            <w:ins w:id="1098" w:author="Ericsson (Håkan)" w:date="2026-01-22T17:15:00Z">
              <w:r>
                <w:rPr>
                  <w:lang w:eastAsia="zh-CN"/>
                </w:rPr>
                <w:t xml:space="preserve"> independent feature </w:t>
              </w:r>
            </w:ins>
            <w:ins w:id="1099" w:author="Ericsson (Håkan)" w:date="2026-01-22T17:17:00Z">
              <w:r>
                <w:rPr>
                  <w:lang w:eastAsia="zh-CN"/>
                </w:rPr>
                <w:t>modules</w:t>
              </w:r>
            </w:ins>
            <w:ins w:id="1100" w:author="Ericsson (Håkan)" w:date="2026-01-22T17:15:00Z">
              <w:r>
                <w:rPr>
                  <w:lang w:eastAsia="zh-CN"/>
                </w:rPr>
                <w:t xml:space="preserve"> could indeed make sense. </w:t>
              </w:r>
            </w:ins>
            <w:ins w:id="1101" w:author="Ericsson (Håkan)" w:date="2026-01-22T17:17:00Z">
              <w:r>
                <w:rPr>
                  <w:lang w:eastAsia="zh-CN"/>
                </w:rPr>
                <w:t xml:space="preserve">It would allow implementations to </w:t>
              </w:r>
            </w:ins>
            <w:ins w:id="1102" w:author="Ericsson (Håkan)" w:date="2026-01-22T17:18:00Z">
              <w:r>
                <w:rPr>
                  <w:lang w:eastAsia="zh-CN"/>
                </w:rPr>
                <w:t xml:space="preserve">more easily and controlled </w:t>
              </w:r>
            </w:ins>
            <w:ins w:id="1103" w:author="Ericsson (Håkan)" w:date="2026-01-22T17:20:00Z">
              <w:r>
                <w:rPr>
                  <w:lang w:eastAsia="zh-CN"/>
                </w:rPr>
                <w:t xml:space="preserve">avoid </w:t>
              </w:r>
            </w:ins>
            <w:ins w:id="1104" w:author="Ericsson (Håkan)" w:date="2026-01-22T17:21:00Z">
              <w:r>
                <w:rPr>
                  <w:lang w:eastAsia="zh-CN"/>
                </w:rPr>
                <w:t xml:space="preserve">have ASN1 code for </w:t>
              </w:r>
            </w:ins>
            <w:ins w:id="1105" w:author="Ericsson (Håkan)" w:date="2026-01-22T17:22:00Z">
              <w:r>
                <w:rPr>
                  <w:lang w:eastAsia="zh-CN"/>
                </w:rPr>
                <w:t xml:space="preserve">features it does not support/implement. </w:t>
              </w:r>
            </w:ins>
            <w:ins w:id="1106" w:author="Ericsson (Håkan)" w:date="2026-01-22T17:49:00Z">
              <w:r>
                <w:rPr>
                  <w:lang w:eastAsia="zh-CN"/>
                </w:rPr>
                <w:br/>
                <w:t>Companies</w:t>
              </w:r>
            </w:ins>
            <w:ins w:id="1107" w:author="Ericsson (Håkan)" w:date="2026-01-22T17:50:00Z">
              <w:r>
                <w:rPr>
                  <w:lang w:eastAsia="zh-CN"/>
                </w:rPr>
                <w:t xml:space="preserve"> </w:t>
              </w:r>
            </w:ins>
            <w:ins w:id="1108" w:author="Ericsson (Håkan)" w:date="2026-01-22T17:51:00Z">
              <w:r>
                <w:rPr>
                  <w:lang w:eastAsia="zh-CN"/>
                </w:rPr>
                <w:t>raised SLPP</w:t>
              </w:r>
            </w:ins>
            <w:ins w:id="1109" w:author="Ericsson (Håkan)" w:date="2026-01-22T17:54:00Z">
              <w:r>
                <w:rPr>
                  <w:lang w:eastAsia="zh-CN"/>
                </w:rPr>
                <w:t xml:space="preserve"> </w:t>
              </w:r>
            </w:ins>
            <w:ins w:id="1110" w:author="Ericsson (Håkan)" w:date="2026-01-22T17:52:00Z">
              <w:r>
                <w:rPr>
                  <w:lang w:eastAsia="zh-CN"/>
                </w:rPr>
                <w:t>as a model</w:t>
              </w:r>
            </w:ins>
            <w:ins w:id="1111" w:author="Ericsson (Håkan)" w:date="2026-01-22T20:33:00Z">
              <w:r>
                <w:rPr>
                  <w:lang w:eastAsia="zh-CN"/>
                </w:rPr>
                <w:t xml:space="preserve"> on modularisation</w:t>
              </w:r>
            </w:ins>
            <w:ins w:id="1112" w:author="Ericsson (Håkan)" w:date="2026-01-22T17:52:00Z">
              <w:r>
                <w:rPr>
                  <w:lang w:eastAsia="zh-CN"/>
                </w:rPr>
                <w:t>. We note that in SLPP the different positioning met</w:t>
              </w:r>
            </w:ins>
            <w:ins w:id="1113" w:author="Ericsson (Håkan)" w:date="2026-01-22T17:53:00Z">
              <w:r>
                <w:rPr>
                  <w:lang w:eastAsia="zh-CN"/>
                </w:rPr>
                <w:t>hods have own module</w:t>
              </w:r>
            </w:ins>
            <w:ins w:id="1114" w:author="Ericsson (Håkan)" w:date="2026-01-22T17:54:00Z">
              <w:r>
                <w:rPr>
                  <w:lang w:eastAsia="zh-CN"/>
                </w:rPr>
                <w:t xml:space="preserve">, which makes </w:t>
              </w:r>
            </w:ins>
            <w:ins w:id="1115" w:author="Ericsson (Håkan)" w:date="2026-01-22T17:55:00Z">
              <w:r>
                <w:rPr>
                  <w:lang w:eastAsia="zh-CN"/>
                </w:rPr>
                <w:t xml:space="preserve">a clear and quite natural “split” in SLPP. For </w:t>
              </w:r>
            </w:ins>
            <w:ins w:id="1116" w:author="Ericsson (Håkan)" w:date="2026-01-22T17:56:00Z">
              <w:r>
                <w:rPr>
                  <w:lang w:eastAsia="zh-CN"/>
                </w:rPr>
                <w:t xml:space="preserve">6g RRC, the “split” need to </w:t>
              </w:r>
            </w:ins>
            <w:ins w:id="1117" w:author="Ericsson (Håkan)" w:date="2026-01-22T17:57:00Z">
              <w:r>
                <w:rPr>
                  <w:lang w:eastAsia="zh-CN"/>
                </w:rPr>
                <w:t xml:space="preserve">be carefully </w:t>
              </w:r>
            </w:ins>
            <w:ins w:id="1118" w:author="Ericsson (Håkan)" w:date="2026-01-22T17:58:00Z">
              <w:r>
                <w:rPr>
                  <w:lang w:eastAsia="zh-CN"/>
                </w:rPr>
                <w:t>analysed</w:t>
              </w:r>
            </w:ins>
            <w:ins w:id="1119" w:author="Ericsson (Håkan)" w:date="2026-01-22T17:57:00Z">
              <w:r>
                <w:rPr>
                  <w:lang w:eastAsia="zh-CN"/>
                </w:rPr>
                <w:t xml:space="preserve"> in RAN2. If we look at </w:t>
              </w:r>
            </w:ins>
            <w:ins w:id="1120" w:author="Ericsson (Håkan)" w:date="2026-01-22T17:58:00Z">
              <w:r>
                <w:rPr>
                  <w:lang w:eastAsia="zh-CN"/>
                </w:rPr>
                <w:t xml:space="preserve">the 5g </w:t>
              </w:r>
            </w:ins>
            <w:ins w:id="1121" w:author="Ericsson (Håkan)" w:date="2026-01-22T17:59:00Z">
              <w:r>
                <w:rPr>
                  <w:lang w:eastAsia="zh-CN"/>
                </w:rPr>
                <w:t xml:space="preserve">“NR RRC” module, we agree with other companies that features like NTN, MBS and SL </w:t>
              </w:r>
            </w:ins>
            <w:ins w:id="1122" w:author="Ericsson (Håkan)" w:date="2026-01-22T18:00:00Z">
              <w:r>
                <w:rPr>
                  <w:lang w:eastAsia="zh-CN"/>
                </w:rPr>
                <w:t xml:space="preserve">could probably have own </w:t>
              </w:r>
            </w:ins>
            <w:ins w:id="1123" w:author="Ericsson (Håkan)" w:date="2026-01-22T18:19:00Z">
              <w:r>
                <w:rPr>
                  <w:lang w:eastAsia="zh-CN"/>
                </w:rPr>
                <w:t>ASN1</w:t>
              </w:r>
            </w:ins>
            <w:ins w:id="1124" w:author="Ericsson (Håkan)" w:date="2026-01-22T18:00:00Z">
              <w:r>
                <w:rPr>
                  <w:lang w:eastAsia="zh-CN"/>
                </w:rPr>
                <w:t xml:space="preserve"> modules</w:t>
              </w:r>
            </w:ins>
            <w:ins w:id="1125" w:author="Ericsson (Håkan)" w:date="2026-01-22T18:35:00Z">
              <w:r>
                <w:rPr>
                  <w:lang w:eastAsia="zh-CN"/>
                </w:rPr>
                <w:t xml:space="preserve"> (not </w:t>
              </w:r>
            </w:ins>
            <w:ins w:id="1126" w:author="Ericsson (Håkan)" w:date="2026-01-22T18:36:00Z">
              <w:r>
                <w:rPr>
                  <w:lang w:eastAsia="zh-CN"/>
                </w:rPr>
                <w:t>device types)</w:t>
              </w:r>
            </w:ins>
            <w:ins w:id="1127" w:author="Ericsson (Håkan)" w:date="2026-01-22T18:01:00Z">
              <w:r>
                <w:rPr>
                  <w:lang w:eastAsia="zh-CN"/>
                </w:rPr>
                <w:t xml:space="preserve">. </w:t>
              </w:r>
            </w:ins>
            <w:ins w:id="1128" w:author="Ericsson (Håkan)" w:date="2026-01-22T18:33:00Z">
              <w:r>
                <w:rPr>
                  <w:lang w:eastAsia="zh-CN"/>
                </w:rPr>
                <w:t xml:space="preserve">Looking at how these features are implemented in </w:t>
              </w:r>
            </w:ins>
            <w:ins w:id="1129" w:author="Ericsson (Håkan)" w:date="2026-01-22T18:34:00Z">
              <w:r>
                <w:rPr>
                  <w:lang w:eastAsia="zh-CN"/>
                </w:rPr>
                <w:t xml:space="preserve">5g RRC, we find them </w:t>
              </w:r>
            </w:ins>
            <w:ins w:id="1130" w:author="Ericsson (Håkan)" w:date="2026-01-22T20:37:00Z">
              <w:r>
                <w:rPr>
                  <w:lang w:eastAsia="zh-CN"/>
                </w:rPr>
                <w:t>having configuration fields in</w:t>
              </w:r>
            </w:ins>
            <w:ins w:id="1131" w:author="Ericsson (Håkan)" w:date="2026-01-22T18:34:00Z">
              <w:r>
                <w:rPr>
                  <w:lang w:eastAsia="zh-CN"/>
                </w:rPr>
                <w:t xml:space="preserve"> many “basic” </w:t>
              </w:r>
            </w:ins>
            <w:ins w:id="1132" w:author="Ericsson (Håkan)" w:date="2026-01-22T18:35:00Z">
              <w:r>
                <w:rPr>
                  <w:lang w:eastAsia="zh-CN"/>
                </w:rPr>
                <w:t>configurations</w:t>
              </w:r>
            </w:ins>
            <w:ins w:id="1133" w:author="Ericsson (Håkan)" w:date="2026-01-22T20:34:00Z">
              <w:r>
                <w:rPr>
                  <w:lang w:eastAsia="zh-CN"/>
                </w:rPr>
                <w:t>, a</w:t>
              </w:r>
            </w:ins>
            <w:ins w:id="1134" w:author="Ericsson (Håkan)" w:date="2026-01-22T20:35:00Z">
              <w:r>
                <w:rPr>
                  <w:lang w:eastAsia="zh-CN"/>
                </w:rPr>
                <w:t xml:space="preserve"> modularization would probably</w:t>
              </w:r>
            </w:ins>
            <w:ins w:id="1135" w:author="Ericsson (Håkan)" w:date="2026-01-22T20:38:00Z">
              <w:r>
                <w:rPr>
                  <w:lang w:eastAsia="zh-CN"/>
                </w:rPr>
                <w:t xml:space="preserve"> </w:t>
              </w:r>
            </w:ins>
            <w:ins w:id="1136" w:author="Ericsson (Håkan)" w:date="2026-01-22T20:41:00Z">
              <w:r>
                <w:rPr>
                  <w:lang w:eastAsia="zh-CN"/>
                </w:rPr>
                <w:t>be quite complicated.</w:t>
              </w:r>
            </w:ins>
            <w:ins w:id="1137" w:author="Ericsson (Håkan)" w:date="2026-01-22T20:39:00Z">
              <w:r>
                <w:rPr>
                  <w:lang w:eastAsia="zh-CN"/>
                </w:rPr>
                <w:t xml:space="preserve"> </w:t>
              </w:r>
            </w:ins>
            <w:ins w:id="1138" w:author="Ericsson (Håkan)" w:date="2026-01-22T20:38:00Z">
              <w:r>
                <w:rPr>
                  <w:lang w:eastAsia="zh-CN"/>
                </w:rPr>
                <w:t xml:space="preserve"> </w:t>
              </w:r>
            </w:ins>
            <w:ins w:id="1139" w:author="Ericsson (Håkan)" w:date="2026-01-22T20:35:00Z">
              <w:r>
                <w:rPr>
                  <w:lang w:eastAsia="zh-CN"/>
                </w:rPr>
                <w:t xml:space="preserve"> </w:t>
              </w:r>
            </w:ins>
            <w:ins w:id="1140" w:author="Ericsson (Håkan)" w:date="2026-01-22T18:35:00Z">
              <w:r>
                <w:rPr>
                  <w:lang w:eastAsia="zh-CN"/>
                </w:rPr>
                <w:t xml:space="preserve"> </w:t>
              </w:r>
            </w:ins>
            <w:ins w:id="1141" w:author="Ericsson (Håkan)" w:date="2026-01-22T18:36:00Z">
              <w:r>
                <w:rPr>
                  <w:lang w:eastAsia="zh-CN"/>
                </w:rPr>
                <w:br/>
              </w:r>
            </w:ins>
            <w:ins w:id="1142" w:author="Ericsson (Håkan)" w:date="2026-01-22T18:01:00Z">
              <w:r>
                <w:rPr>
                  <w:lang w:eastAsia="zh-CN"/>
                </w:rPr>
                <w:t xml:space="preserve">These features </w:t>
              </w:r>
            </w:ins>
            <w:ins w:id="1143" w:author="Ericsson (Håkan)" w:date="2026-01-22T20:32:00Z">
              <w:r>
                <w:rPr>
                  <w:lang w:eastAsia="zh-CN"/>
                </w:rPr>
                <w:t xml:space="preserve">(e.g. NTN, MBS and SL) </w:t>
              </w:r>
            </w:ins>
            <w:ins w:id="1144" w:author="Ericsson (Håkan)" w:date="2026-01-22T18:01:00Z">
              <w:r>
                <w:rPr>
                  <w:lang w:eastAsia="zh-CN"/>
                </w:rPr>
                <w:t xml:space="preserve">have both SI </w:t>
              </w:r>
            </w:ins>
            <w:ins w:id="1145" w:author="Ericsson (Håkan)" w:date="2026-01-22T18:02:00Z">
              <w:r>
                <w:rPr>
                  <w:lang w:eastAsia="zh-CN"/>
                </w:rPr>
                <w:t>and dedicated configuration signalling. One</w:t>
              </w:r>
            </w:ins>
            <w:ins w:id="1146" w:author="Ericsson (Håkan)" w:date="2026-01-22T18:03:00Z">
              <w:r>
                <w:rPr>
                  <w:lang w:eastAsia="zh-CN"/>
                </w:rPr>
                <w:t xml:space="preserve"> </w:t>
              </w:r>
            </w:ins>
            <w:ins w:id="1147" w:author="Ericsson (Håkan)" w:date="2026-01-22T18:21:00Z">
              <w:r>
                <w:rPr>
                  <w:lang w:eastAsia="zh-CN"/>
                </w:rPr>
                <w:t>detail/</w:t>
              </w:r>
            </w:ins>
            <w:ins w:id="1148" w:author="Ericsson (Håkan)" w:date="2026-01-22T18:18:00Z">
              <w:r>
                <w:rPr>
                  <w:lang w:eastAsia="zh-CN"/>
                </w:rPr>
                <w:t xml:space="preserve">point to </w:t>
              </w:r>
            </w:ins>
            <w:ins w:id="1149" w:author="Ericsson (Håkan)" w:date="2026-01-22T18:19:00Z">
              <w:r>
                <w:rPr>
                  <w:lang w:eastAsia="zh-CN"/>
                </w:rPr>
                <w:t>remember</w:t>
              </w:r>
            </w:ins>
            <w:ins w:id="1150" w:author="Ericsson (Håkan)" w:date="2026-01-22T18:03:00Z">
              <w:r>
                <w:rPr>
                  <w:lang w:eastAsia="zh-CN"/>
                </w:rPr>
                <w:t xml:space="preserve"> is that SI scheduling </w:t>
              </w:r>
            </w:ins>
            <w:ins w:id="1151" w:author="Ericsson (Håkan)" w:date="2026-01-22T18:04:00Z">
              <w:r>
                <w:rPr>
                  <w:lang w:eastAsia="zh-CN"/>
                </w:rPr>
                <w:t xml:space="preserve">flexibility should </w:t>
              </w:r>
            </w:ins>
            <w:ins w:id="1152" w:author="Ericsson (Håkan)" w:date="2026-01-22T18:22:00Z">
              <w:r>
                <w:rPr>
                  <w:lang w:eastAsia="zh-CN"/>
                </w:rPr>
                <w:t xml:space="preserve">preferably </w:t>
              </w:r>
            </w:ins>
            <w:ins w:id="1153" w:author="Ericsson (Håkan)" w:date="2026-01-22T18:04:00Z">
              <w:r>
                <w:rPr>
                  <w:lang w:eastAsia="zh-CN"/>
                </w:rPr>
                <w:t xml:space="preserve">not be </w:t>
              </w:r>
            </w:ins>
            <w:ins w:id="1154" w:author="Ericsson (Håkan)" w:date="2026-01-22T18:18:00Z">
              <w:r>
                <w:rPr>
                  <w:lang w:eastAsia="zh-CN"/>
                </w:rPr>
                <w:t xml:space="preserve">restricted by </w:t>
              </w:r>
            </w:ins>
            <w:ins w:id="1155" w:author="Ericsson (Håkan)" w:date="2026-01-22T18:20:00Z">
              <w:r>
                <w:rPr>
                  <w:lang w:eastAsia="zh-CN"/>
                </w:rPr>
                <w:t>a</w:t>
              </w:r>
            </w:ins>
            <w:ins w:id="1156" w:author="Ericsson (Håkan)" w:date="2026-01-22T18:21:00Z">
              <w:r>
                <w:rPr>
                  <w:lang w:eastAsia="zh-CN"/>
                </w:rPr>
                <w:t xml:space="preserve"> split of features into</w:t>
              </w:r>
            </w:ins>
            <w:ins w:id="1157" w:author="Ericsson (Håkan)" w:date="2026-01-22T18:20:00Z">
              <w:r>
                <w:rPr>
                  <w:lang w:eastAsia="zh-CN"/>
                </w:rPr>
                <w:t xml:space="preserve"> </w:t>
              </w:r>
            </w:ins>
            <w:ins w:id="1158" w:author="Ericsson (Håkan)" w:date="2026-01-22T18:21:00Z">
              <w:r>
                <w:rPr>
                  <w:lang w:eastAsia="zh-CN"/>
                </w:rPr>
                <w:t>ASN.1 modules</w:t>
              </w:r>
            </w:ins>
            <w:ins w:id="1159" w:author="Ericsson (Håkan)" w:date="2026-01-22T18:32:00Z">
              <w:r>
                <w:rPr>
                  <w:lang w:eastAsia="zh-CN"/>
                </w:rPr>
                <w:t>.</w:t>
              </w:r>
            </w:ins>
          </w:p>
          <w:p w14:paraId="3481501A" w14:textId="77777777" w:rsidR="00631BDE" w:rsidRPr="00F44B61" w:rsidRDefault="00631BDE" w:rsidP="00F17498">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FEAD594" w14:textId="77777777" w:rsidR="00631BDE" w:rsidRPr="00F44B61" w:rsidRDefault="00631BDE" w:rsidP="00F17498">
            <w:pPr>
              <w:pStyle w:val="TAC"/>
              <w:spacing w:before="20" w:after="20"/>
              <w:ind w:left="57" w:right="57"/>
              <w:jc w:val="left"/>
              <w:rPr>
                <w:lang w:eastAsia="zh-CN"/>
              </w:rPr>
            </w:pPr>
          </w:p>
        </w:tc>
      </w:tr>
      <w:tr w:rsidR="00674E58" w:rsidRPr="00F44B61" w14:paraId="07B3B3D8" w14:textId="77777777" w:rsidTr="00213A7B">
        <w:trPr>
          <w:trHeight w:val="240"/>
          <w:jc w:val="center"/>
          <w:ins w:id="116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4B73E9BB" w:rsidR="00674E58" w:rsidRPr="005566A2" w:rsidRDefault="005566A2" w:rsidP="001F00C1">
            <w:pPr>
              <w:pStyle w:val="TAC"/>
              <w:spacing w:before="20" w:after="20"/>
              <w:ind w:left="57" w:right="57"/>
              <w:jc w:val="left"/>
              <w:rPr>
                <w:ins w:id="1161" w:author="Nokia (rapporteur)" w:date="2026-01-15T10:20:00Z"/>
                <w:rFonts w:eastAsia="맑은 고딕"/>
                <w:lang w:eastAsia="ko-KR"/>
              </w:rPr>
            </w:pPr>
            <w:ins w:id="1162" w:author="ADMIN" w:date="2026-01-23T09:31:00Z">
              <w:r>
                <w:rPr>
                  <w:rFonts w:eastAsia="맑은 고딕" w:hint="eastAsia"/>
                  <w:lang w:eastAsia="ko-KR"/>
                </w:rPr>
                <w:t>ETRI</w:t>
              </w:r>
            </w:ins>
          </w:p>
        </w:tc>
        <w:tc>
          <w:tcPr>
            <w:tcW w:w="3970" w:type="dxa"/>
            <w:tcBorders>
              <w:top w:val="single" w:sz="4" w:space="0" w:color="auto"/>
              <w:left w:val="single" w:sz="4" w:space="0" w:color="auto"/>
              <w:bottom w:val="single" w:sz="4" w:space="0" w:color="auto"/>
              <w:right w:val="single" w:sz="4" w:space="0" w:color="auto"/>
            </w:tcBorders>
          </w:tcPr>
          <w:p w14:paraId="3CEBF28B" w14:textId="7A438D1A" w:rsidR="00674E58" w:rsidRPr="00F44B61" w:rsidRDefault="005566A2" w:rsidP="001F00C1">
            <w:pPr>
              <w:pStyle w:val="TAC"/>
              <w:spacing w:before="20" w:after="20"/>
              <w:ind w:left="57" w:right="57"/>
              <w:jc w:val="left"/>
              <w:rPr>
                <w:ins w:id="1163" w:author="Nokia (rapporteur)" w:date="2026-01-15T10:20:00Z"/>
                <w:lang w:eastAsia="zh-CN"/>
              </w:rPr>
            </w:pPr>
            <w:ins w:id="1164" w:author="ADMIN" w:date="2026-01-23T09:30:00Z">
              <w:r w:rsidRPr="0065677C">
                <w:t xml:space="preserve">In </w:t>
              </w:r>
              <w:r>
                <w:rPr>
                  <w:rFonts w:hint="eastAsia"/>
                </w:rPr>
                <w:t>our</w:t>
              </w:r>
              <w:r w:rsidRPr="0065677C">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sz="4" w:space="0" w:color="auto"/>
              <w:left w:val="single" w:sz="4" w:space="0" w:color="auto"/>
              <w:bottom w:val="single" w:sz="4" w:space="0" w:color="auto"/>
              <w:right w:val="single" w:sz="4" w:space="0" w:color="auto"/>
            </w:tcBorders>
          </w:tcPr>
          <w:p w14:paraId="42C481C8" w14:textId="5DCF8194" w:rsidR="00674E58" w:rsidRPr="00F44B61" w:rsidRDefault="005566A2" w:rsidP="001F00C1">
            <w:pPr>
              <w:pStyle w:val="TAC"/>
              <w:spacing w:before="20" w:after="20"/>
              <w:ind w:left="57" w:right="57"/>
              <w:jc w:val="left"/>
              <w:rPr>
                <w:ins w:id="1165" w:author="Nokia (rapporteur)" w:date="2026-01-15T10:20:00Z"/>
                <w:lang w:eastAsia="zh-CN"/>
              </w:rPr>
            </w:pPr>
            <w:ins w:id="1166" w:author="ADMIN" w:date="2026-01-23T09:31:00Z">
              <w:r w:rsidRPr="0065677C">
                <w:rPr>
                  <w:lang w:val="en-US"/>
                </w:rPr>
                <w:t xml:space="preserve">For example, a mobility module can be configured, updated, or reused independently of measurement or QoS modules, enabling faster reconfiguration and reduced signaling </w:t>
              </w:r>
              <w:r>
                <w:rPr>
                  <w:rFonts w:hint="eastAsia"/>
                </w:rPr>
                <w:t>for</w:t>
              </w:r>
              <w:r w:rsidRPr="0065677C">
                <w:rPr>
                  <w:lang w:val="en-US"/>
                </w:rPr>
                <w:t xml:space="preserve"> mobility </w:t>
              </w:r>
              <w:r>
                <w:rPr>
                  <w:rFonts w:hint="eastAsia"/>
                </w:rPr>
                <w:t>control</w:t>
              </w:r>
              <w:r w:rsidRPr="0065677C">
                <w:rPr>
                  <w:lang w:val="en-US"/>
                </w:rPr>
                <w:t>.</w:t>
              </w:r>
            </w:ins>
          </w:p>
        </w:tc>
      </w:tr>
      <w:tr w:rsidR="00C7332B" w:rsidRPr="00F44B61" w14:paraId="4D7379EF" w14:textId="77777777" w:rsidTr="00213A7B">
        <w:trPr>
          <w:trHeight w:val="240"/>
          <w:jc w:val="center"/>
          <w:ins w:id="11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21947A3A" w:rsidR="00C7332B" w:rsidRPr="00F44B61" w:rsidRDefault="00C7332B" w:rsidP="00C7332B">
            <w:pPr>
              <w:pStyle w:val="TAC"/>
              <w:spacing w:before="20" w:after="20"/>
              <w:ind w:left="57" w:right="57"/>
              <w:jc w:val="left"/>
              <w:rPr>
                <w:ins w:id="1168" w:author="Nokia (rapporteur)" w:date="2026-01-15T10:20:00Z"/>
                <w:lang w:eastAsia="zh-CN"/>
              </w:rPr>
            </w:pPr>
            <w:ins w:id="1169" w:author="Xiaomi-Yi1" w:date="2026-01-23T13:02:00Z">
              <w:r>
                <w:rPr>
                  <w:rFonts w:hint="eastAsia"/>
                  <w:lang w:eastAsia="zh-CN"/>
                </w:rPr>
                <w:t>X</w:t>
              </w:r>
              <w:r>
                <w:rPr>
                  <w:lang w:eastAsia="zh-CN"/>
                </w:rPr>
                <w:t>iaomi</w:t>
              </w:r>
            </w:ins>
          </w:p>
        </w:tc>
        <w:tc>
          <w:tcPr>
            <w:tcW w:w="3970" w:type="dxa"/>
            <w:tcBorders>
              <w:top w:val="single" w:sz="4" w:space="0" w:color="auto"/>
              <w:left w:val="single" w:sz="4" w:space="0" w:color="auto"/>
              <w:bottom w:val="single" w:sz="4" w:space="0" w:color="auto"/>
              <w:right w:val="single" w:sz="4" w:space="0" w:color="auto"/>
            </w:tcBorders>
          </w:tcPr>
          <w:p w14:paraId="5821C588" w14:textId="77777777" w:rsidR="00C7332B" w:rsidRDefault="00C7332B" w:rsidP="00C7332B">
            <w:pPr>
              <w:pStyle w:val="TAC"/>
              <w:spacing w:before="20" w:after="20"/>
              <w:ind w:left="57" w:right="57"/>
              <w:jc w:val="left"/>
              <w:rPr>
                <w:ins w:id="1170" w:author="Xiaomi-Yi1" w:date="2026-01-23T13:02:00Z"/>
                <w:lang w:eastAsia="zh-CN"/>
              </w:rPr>
            </w:pPr>
            <w:ins w:id="1171" w:author="Xiaomi-Yi1" w:date="2026-01-23T13:02:00Z">
              <w:r>
                <w:rPr>
                  <w:lang w:eastAsia="zh-CN"/>
                </w:rPr>
                <w:t xml:space="preserve">We agree with QC and InterDigital that modularization refers to ASN.1 coding, but can also extended to RRC procedure. </w:t>
              </w:r>
            </w:ins>
          </w:p>
          <w:p w14:paraId="712F183F" w14:textId="77777777" w:rsidR="00C7332B" w:rsidRPr="00F44B61" w:rsidRDefault="00C7332B" w:rsidP="00C7332B">
            <w:pPr>
              <w:pStyle w:val="TAC"/>
              <w:spacing w:before="20" w:after="20"/>
              <w:ind w:left="57" w:right="57"/>
              <w:jc w:val="left"/>
              <w:rPr>
                <w:ins w:id="1172"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2A3E7AC" w14:textId="77777777" w:rsidR="00C7332B" w:rsidRDefault="00C7332B" w:rsidP="00C7332B">
            <w:pPr>
              <w:pStyle w:val="TAC"/>
              <w:spacing w:before="20" w:after="20"/>
              <w:ind w:left="57" w:right="57"/>
              <w:jc w:val="left"/>
              <w:rPr>
                <w:ins w:id="1173" w:author="Xiaomi-Yi1" w:date="2026-01-23T13:02:00Z"/>
                <w:lang w:eastAsia="zh-CN"/>
              </w:rPr>
            </w:pPr>
            <w:ins w:id="1174" w:author="Xiaomi-Yi1" w:date="2026-01-23T13:02:00Z">
              <w:r>
                <w:rPr>
                  <w:rFonts w:hint="eastAsia"/>
                  <w:lang w:eastAsia="zh-CN"/>
                </w:rPr>
                <w:t>A</w:t>
              </w:r>
              <w:r>
                <w:rPr>
                  <w:lang w:eastAsia="zh-CN"/>
                </w:rPr>
                <w:t xml:space="preserve">s described in 3.2.2.3, our thinking is </w:t>
              </w:r>
            </w:ins>
          </w:p>
          <w:p w14:paraId="04FB6F3B" w14:textId="77777777" w:rsidR="00C7332B" w:rsidRPr="00380A66" w:rsidRDefault="00C7332B" w:rsidP="00C7332B">
            <w:pPr>
              <w:pStyle w:val="af2"/>
              <w:numPr>
                <w:ilvl w:val="0"/>
                <w:numId w:val="23"/>
              </w:numPr>
              <w:spacing w:after="60"/>
              <w:rPr>
                <w:ins w:id="1175" w:author="Xiaomi-Yi1" w:date="2026-01-23T13:02:00Z"/>
                <w:rFonts w:cstheme="minorBidi"/>
                <w:szCs w:val="22"/>
                <w:lang w:eastAsia="zh-CN"/>
              </w:rPr>
            </w:pPr>
            <w:ins w:id="1176" w:author="Xiaomi-Yi1" w:date="2026-01-23T13:02:00Z">
              <w:r w:rsidRPr="00380A66">
                <w:rPr>
                  <w:rFonts w:cstheme="minorBidi"/>
                  <w:szCs w:val="22"/>
                  <w:lang w:eastAsia="zh-CN"/>
                </w:rPr>
                <w:t>Main ASN.1 Module, e.g., NR-RRC-PDU-Definition and SLPP-PDU-Definition, includes configurations from other modules as containers</w:t>
              </w:r>
              <w:r>
                <w:rPr>
                  <w:rFonts w:cstheme="minorBidi"/>
                  <w:szCs w:val="22"/>
                  <w:lang w:eastAsia="zh-CN"/>
                </w:rPr>
                <w:t xml:space="preserve"> which is similar as TS38.355.</w:t>
              </w:r>
            </w:ins>
          </w:p>
          <w:p w14:paraId="3CE6D152" w14:textId="77777777" w:rsidR="00C7332B" w:rsidRPr="00380A66" w:rsidRDefault="00C7332B" w:rsidP="00C7332B">
            <w:pPr>
              <w:pStyle w:val="Obs-prop"/>
              <w:numPr>
                <w:ilvl w:val="0"/>
                <w:numId w:val="23"/>
              </w:numPr>
              <w:spacing w:after="60"/>
              <w:rPr>
                <w:ins w:id="1177" w:author="Xiaomi-Yi1" w:date="2026-01-23T13:02:00Z"/>
                <w:b w:val="0"/>
                <w:bCs w:val="0"/>
                <w:lang w:eastAsia="zh-CN"/>
              </w:rPr>
            </w:pPr>
            <w:ins w:id="1178" w:author="Xiaomi-Yi1" w:date="2026-01-23T13:02:00Z">
              <w:r w:rsidRPr="00380A66">
                <w:rPr>
                  <w:rFonts w:eastAsia="SimSun"/>
                  <w:b w:val="0"/>
                  <w:bCs w:val="0"/>
                  <w:lang w:eastAsia="zh-CN"/>
                </w:rPr>
                <w:t>.</w:t>
              </w:r>
              <w:r w:rsidRPr="00380A66">
                <w:rPr>
                  <w:b w:val="0"/>
                  <w:bCs w:val="0"/>
                  <w:szCs w:val="20"/>
                  <w:lang w:eastAsia="zh-CN"/>
                </w:rPr>
                <w:t xml:space="preserve">One basic module, that process RRC configuration parameters for basic communication functionalities which other feature-/functionality-specific modules have dependency with (i.e. system cannot work without the common module(s)); This is similar to Huawei and Samsung’s basic feature module.  </w:t>
              </w:r>
            </w:ins>
          </w:p>
          <w:p w14:paraId="7DF91B0A" w14:textId="77777777" w:rsidR="00C7332B" w:rsidRPr="00DD247F" w:rsidRDefault="00C7332B" w:rsidP="00C7332B">
            <w:pPr>
              <w:pStyle w:val="Obs-prop"/>
              <w:numPr>
                <w:ilvl w:val="0"/>
                <w:numId w:val="23"/>
              </w:numPr>
              <w:rPr>
                <w:ins w:id="1179" w:author="Xiaomi-Yi1" w:date="2026-01-23T13:02:00Z"/>
                <w:b w:val="0"/>
                <w:bCs w:val="0"/>
                <w:szCs w:val="20"/>
                <w:lang w:eastAsia="zh-CN"/>
              </w:rPr>
            </w:pPr>
            <w:ins w:id="1180" w:author="Xiaomi-Yi1" w:date="2026-01-23T13:02: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588F502F" w14:textId="77777777" w:rsidR="00C7332B" w:rsidRPr="00DD247F" w:rsidRDefault="00C7332B" w:rsidP="00C7332B">
            <w:pPr>
              <w:pStyle w:val="Obs-prop"/>
              <w:ind w:left="420"/>
              <w:rPr>
                <w:ins w:id="1181" w:author="Xiaomi-Yi1" w:date="2026-01-23T13:02:00Z"/>
                <w:b w:val="0"/>
                <w:bCs w:val="0"/>
                <w:szCs w:val="20"/>
                <w:lang w:eastAsia="zh-CN"/>
              </w:rPr>
            </w:pPr>
            <w:ins w:id="1182" w:author="Xiaomi-Yi1" w:date="2026-01-23T13:02: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36C20CD8" w14:textId="77777777" w:rsidR="00C7332B" w:rsidRPr="00F44B61" w:rsidRDefault="00C7332B" w:rsidP="00C7332B">
            <w:pPr>
              <w:pStyle w:val="TAC"/>
              <w:spacing w:before="20" w:after="20"/>
              <w:ind w:left="57" w:right="57"/>
              <w:jc w:val="left"/>
              <w:rPr>
                <w:ins w:id="1183" w:author="Nokia (rapporteur)" w:date="2026-01-15T10:20:00Z"/>
                <w:lang w:eastAsia="zh-CN"/>
              </w:rPr>
            </w:pPr>
          </w:p>
        </w:tc>
      </w:tr>
      <w:tr w:rsidR="00C7332B" w:rsidRPr="00F44B61" w14:paraId="58940A4E" w14:textId="77777777" w:rsidTr="00213A7B">
        <w:trPr>
          <w:trHeight w:val="240"/>
          <w:jc w:val="center"/>
          <w:ins w:id="11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C7332B" w:rsidRPr="00F44B61" w:rsidRDefault="00C7332B" w:rsidP="00C7332B">
            <w:pPr>
              <w:pStyle w:val="TAC"/>
              <w:spacing w:before="20" w:after="20"/>
              <w:ind w:left="57" w:right="57"/>
              <w:jc w:val="left"/>
              <w:rPr>
                <w:ins w:id="1185"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C7332B" w:rsidRPr="00F44B61" w:rsidRDefault="00C7332B" w:rsidP="00C7332B">
            <w:pPr>
              <w:pStyle w:val="TAC"/>
              <w:spacing w:before="20" w:after="20"/>
              <w:ind w:left="57" w:right="57"/>
              <w:jc w:val="left"/>
              <w:rPr>
                <w:ins w:id="1186"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C7332B" w:rsidRPr="00F44B61" w:rsidRDefault="00C7332B" w:rsidP="00C7332B">
            <w:pPr>
              <w:pStyle w:val="TAC"/>
              <w:spacing w:before="20" w:after="20"/>
              <w:ind w:left="57" w:right="57"/>
              <w:jc w:val="left"/>
              <w:rPr>
                <w:ins w:id="1187" w:author="Nokia (rapporteur)" w:date="2026-01-15T10:20:00Z"/>
                <w:lang w:eastAsia="zh-CN"/>
              </w:rPr>
            </w:pPr>
          </w:p>
        </w:tc>
      </w:tr>
    </w:tbl>
    <w:p w14:paraId="425C4713" w14:textId="77777777" w:rsidR="008F2962" w:rsidRPr="00F44B61" w:rsidRDefault="008F2962" w:rsidP="008F2962">
      <w:pPr>
        <w:rPr>
          <w:ins w:id="1188" w:author="Nokia (rapporteur)" w:date="2026-01-15T10:20:00Z"/>
        </w:rPr>
      </w:pPr>
    </w:p>
    <w:p w14:paraId="691F7D97" w14:textId="77777777" w:rsidR="008F2962" w:rsidRPr="00F44B61" w:rsidRDefault="008F2962" w:rsidP="008F2962">
      <w:pPr>
        <w:rPr>
          <w:ins w:id="1189" w:author="Nokia (rapporteur)" w:date="2026-01-15T10:20:00Z"/>
        </w:rPr>
      </w:pPr>
      <w:ins w:id="1190" w:author="Nokia (rapporteur)" w:date="2026-01-15T10:20:00Z">
        <w:r w:rsidRPr="00F44B61">
          <w:rPr>
            <w:b/>
            <w:bCs/>
          </w:rPr>
          <w:t>Summary 3</w:t>
        </w:r>
        <w:r w:rsidRPr="00F44B61">
          <w:t>: TBD.</w:t>
        </w:r>
      </w:ins>
    </w:p>
    <w:p w14:paraId="4998B946" w14:textId="77777777" w:rsidR="008F2962" w:rsidRPr="00F44B61" w:rsidRDefault="008F2962" w:rsidP="008F2962">
      <w:pPr>
        <w:rPr>
          <w:ins w:id="1191" w:author="Nokia (rapporteur)" w:date="2026-01-15T10:20:00Z"/>
        </w:rPr>
      </w:pPr>
    </w:p>
    <w:p w14:paraId="03087FFC" w14:textId="77777777" w:rsidR="008F2962" w:rsidRPr="00F44B61" w:rsidRDefault="008F2962" w:rsidP="008F2962">
      <w:pPr>
        <w:rPr>
          <w:ins w:id="1192" w:author="Nokia (rapporteur)" w:date="2026-01-15T10:20:00Z"/>
        </w:rPr>
      </w:pPr>
    </w:p>
    <w:p w14:paraId="782299F2" w14:textId="77777777" w:rsidR="008F2962" w:rsidRPr="00F44B61" w:rsidRDefault="008F2962" w:rsidP="008F2962">
      <w:pPr>
        <w:rPr>
          <w:ins w:id="1193" w:author="Nokia (rapporteur)" w:date="2026-01-15T10:20:00Z"/>
        </w:rPr>
      </w:pPr>
      <w:ins w:id="1194"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119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1196" w:author="Nokia (rapporteur)" w:date="2026-01-15T10:20:00Z"/>
                <w:color w:val="FFFFFF" w:themeColor="background1"/>
              </w:rPr>
            </w:pPr>
            <w:ins w:id="1197" w:author="Nokia (rapporteur)" w:date="2026-01-15T10:20:00Z">
              <w:r w:rsidRPr="00F44B61">
                <w:rPr>
                  <w:color w:val="FFFFFF" w:themeColor="background1"/>
                </w:rPr>
                <w:lastRenderedPageBreak/>
                <w:t>Answers to Question 4</w:t>
              </w:r>
            </w:ins>
            <w:ins w:id="1198"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119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1200" w:author="Nokia (rapporteur)" w:date="2026-01-15T10:20:00Z"/>
              </w:rPr>
            </w:pPr>
            <w:ins w:id="1201"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1202" w:author="Nokia (rapporteur)" w:date="2026-01-15T10:20:00Z"/>
              </w:rPr>
            </w:pPr>
            <w:ins w:id="1203"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12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1205" w:author="Nokia (rapporteur)" w:date="2026-01-15T10:20:00Z"/>
                <w:lang w:eastAsia="zh-CN"/>
              </w:rPr>
            </w:pPr>
            <w:ins w:id="1206"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1207" w:author="Nokia (rapporteur)" w:date="2026-01-15T10:20:00Z"/>
                <w:lang w:eastAsia="zh-CN"/>
              </w:rPr>
            </w:pPr>
            <w:ins w:id="1208" w:author="Qualcomm (Umesh)" w:date="2026-01-15T16:07:00Z">
              <w:r>
                <w:rPr>
                  <w:lang w:eastAsia="zh-CN"/>
                </w:rPr>
                <w:t>“RRC modules” inherently correspond</w:t>
              </w:r>
            </w:ins>
            <w:ins w:id="1209" w:author="Qualcomm (Umesh)" w:date="2026-01-15T16:08:00Z">
              <w:r>
                <w:rPr>
                  <w:lang w:eastAsia="zh-CN"/>
                </w:rPr>
                <w:t>s</w:t>
              </w:r>
            </w:ins>
            <w:ins w:id="1210" w:author="Qualcomm (Umesh)" w:date="2026-01-15T16:07:00Z">
              <w:r>
                <w:rPr>
                  <w:lang w:eastAsia="zh-CN"/>
                </w:rPr>
                <w:t xml:space="preserve"> to the ASN.1 modules that are used to configure those modules and </w:t>
              </w:r>
            </w:ins>
            <w:ins w:id="1211" w:author="Qualcomm (Umesh)" w:date="2026-01-15T16:08:00Z">
              <w:r>
                <w:rPr>
                  <w:lang w:eastAsia="zh-CN"/>
                </w:rPr>
                <w:t xml:space="preserve">their </w:t>
              </w:r>
            </w:ins>
            <w:ins w:id="1212" w:author="Qualcomm (Umesh)" w:date="2026-01-15T16:07:00Z">
              <w:r>
                <w:rPr>
                  <w:lang w:eastAsia="zh-CN"/>
                </w:rPr>
                <w:t>corresponding</w:t>
              </w:r>
            </w:ins>
            <w:ins w:id="1213" w:author="Qualcomm (Umesh)" w:date="2026-01-15T16:08:00Z">
              <w:r>
                <w:rPr>
                  <w:lang w:eastAsia="zh-CN"/>
                </w:rPr>
                <w:t xml:space="preserve"> RRC procedures.</w:t>
              </w:r>
            </w:ins>
            <w:ins w:id="1214" w:author="Qualcomm (Umesh)" w:date="2026-01-15T16:07:00Z">
              <w:r>
                <w:rPr>
                  <w:lang w:eastAsia="zh-CN"/>
                </w:rPr>
                <w:t xml:space="preserve"> </w:t>
              </w:r>
            </w:ins>
          </w:p>
        </w:tc>
      </w:tr>
      <w:tr w:rsidR="008F2962" w:rsidRPr="00F44B61" w14:paraId="5F456CE0" w14:textId="77777777" w:rsidTr="00213A7B">
        <w:trPr>
          <w:trHeight w:val="240"/>
          <w:jc w:val="center"/>
          <w:ins w:id="12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1216" w:author="Nokia (rapporteur)" w:date="2026-01-15T10:20:00Z"/>
                <w:lang w:eastAsia="zh-CN"/>
              </w:rPr>
            </w:pPr>
            <w:ins w:id="1217"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1218" w:author="OPPO (Qianxi)" w:date="2026-01-19T14:54:00Z"/>
                <w:lang w:eastAsia="zh-CN"/>
              </w:rPr>
            </w:pPr>
            <w:ins w:id="1219" w:author="OPPO (Qianxi)" w:date="2026-01-19T14:54:00Z">
              <w:r>
                <w:rPr>
                  <w:rFonts w:hint="eastAsia"/>
                  <w:lang w:eastAsia="zh-CN"/>
                </w:rPr>
                <w:t>A</w:t>
              </w:r>
              <w:r>
                <w:rPr>
                  <w:lang w:eastAsia="zh-CN"/>
                </w:rPr>
                <w:t>s answer in 3.2.2.3</w:t>
              </w:r>
            </w:ins>
            <w:ins w:id="1220"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1221" w:author="OPPO (Qianxi)" w:date="2026-01-19T14:54:00Z"/>
                <w:lang w:eastAsia="zh-CN"/>
              </w:rPr>
            </w:pPr>
          </w:p>
          <w:p w14:paraId="33548997" w14:textId="68089582" w:rsidR="00855DEE" w:rsidRDefault="00855DEE" w:rsidP="00855DEE">
            <w:pPr>
              <w:pStyle w:val="TAC"/>
              <w:spacing w:before="20" w:after="20"/>
              <w:ind w:left="57" w:right="57"/>
              <w:jc w:val="left"/>
              <w:rPr>
                <w:ins w:id="1222" w:author="OPPO (Qianxi)" w:date="2026-01-19T14:54:00Z"/>
                <w:lang w:eastAsia="zh-CN"/>
              </w:rPr>
            </w:pPr>
            <w:ins w:id="1223" w:author="OPPO (Qianxi)" w:date="2026-01-19T14:54:00Z">
              <w:r>
                <w:rPr>
                  <w:lang w:eastAsia="zh-CN"/>
                </w:rPr>
                <w:t>1)</w:t>
              </w:r>
              <w:r>
                <w:rPr>
                  <w:lang w:eastAsia="zh-CN"/>
                </w:rPr>
                <w:tab/>
                <w:t>(A set of ) IE level: Within the same message, independent IE threads</w:t>
              </w:r>
            </w:ins>
            <w:ins w:id="1224" w:author="OPPO (Qianxi)" w:date="2026-01-19T15:05:00Z">
              <w:r w:rsidR="00BF47C4">
                <w:rPr>
                  <w:lang w:eastAsia="zh-CN"/>
                </w:rPr>
                <w:t xml:space="preserve"> (parent and child IEs)</w:t>
              </w:r>
            </w:ins>
            <w:ins w:id="1225"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1226" w:author="OPPO (Qianxi)" w:date="2026-01-19T14:54:00Z"/>
                <w:lang w:eastAsia="zh-CN"/>
              </w:rPr>
            </w:pPr>
            <w:ins w:id="1227"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1228" w:author="OPPO (Qianxi)" w:date="2026-01-19T14:54:00Z"/>
                <w:lang w:eastAsia="zh-CN"/>
              </w:rPr>
            </w:pPr>
            <w:ins w:id="1229"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1230" w:author="OPPO (Qianxi)" w:date="2026-01-19T14:55:00Z"/>
                <w:lang w:eastAsia="zh-CN"/>
              </w:rPr>
            </w:pPr>
            <w:ins w:id="1231"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1232"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1233" w:author="Nokia (rapporteur)" w:date="2026-01-15T10:20:00Z"/>
                <w:lang w:eastAsia="zh-CN"/>
              </w:rPr>
            </w:pPr>
            <w:ins w:id="1234" w:author="OPPO (Qianxi)" w:date="2026-01-19T14:55:00Z">
              <w:r>
                <w:rPr>
                  <w:rFonts w:hint="eastAsia"/>
                  <w:lang w:eastAsia="zh-CN"/>
                </w:rPr>
                <w:t>R</w:t>
              </w:r>
              <w:r>
                <w:rPr>
                  <w:lang w:eastAsia="zh-CN"/>
                </w:rPr>
                <w:t xml:space="preserve">2 </w:t>
              </w:r>
            </w:ins>
            <w:ins w:id="1235"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12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1237" w:author="Nokia (rapporteur)" w:date="2026-01-15T10:20:00Z"/>
                <w:lang w:eastAsia="zh-CN"/>
              </w:rPr>
            </w:pPr>
            <w:ins w:id="1238"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1239" w:author="Nokia (rapporteur)" w:date="2026-01-15T10:20:00Z"/>
                <w:lang w:eastAsia="zh-CN"/>
              </w:rPr>
            </w:pPr>
            <w:ins w:id="1240" w:author="Lenovo (Prateek)" w:date="2026-01-19T16:07:00Z">
              <w:r>
                <w:rPr>
                  <w:lang w:eastAsia="zh-CN"/>
                </w:rPr>
                <w:t>Like replied to the previous question.</w:t>
              </w:r>
            </w:ins>
          </w:p>
        </w:tc>
      </w:tr>
      <w:tr w:rsidR="00B20F25" w:rsidRPr="00F44B61" w14:paraId="410EBD97" w14:textId="77777777" w:rsidTr="00213A7B">
        <w:trPr>
          <w:trHeight w:val="240"/>
          <w:jc w:val="center"/>
          <w:ins w:id="1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1242" w:author="Nokia (rapporteur)" w:date="2026-01-15T10:20:00Z"/>
                <w:lang w:eastAsia="zh-CN"/>
              </w:rPr>
            </w:pPr>
            <w:ins w:id="1243"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1244" w:author="Huawei (David Lecompte)" w:date="2026-01-20T08:26:00Z"/>
                <w:lang w:eastAsia="zh-CN"/>
              </w:rPr>
            </w:pPr>
            <w:ins w:id="1245"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1246" w:author="Huawei (David Lecompte)" w:date="2026-01-20T08:26:00Z"/>
                <w:lang w:eastAsia="zh-CN"/>
              </w:rPr>
            </w:pPr>
            <w:ins w:id="1247"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1248" w:author="Huawei (David Lecompte)" w:date="2026-01-20T08:26:00Z"/>
                <w:lang w:eastAsia="zh-CN"/>
              </w:rPr>
            </w:pPr>
            <w:ins w:id="1249" w:author="Huawei (David Lecompte)" w:date="2026-01-20T08:26:00Z">
              <w:r>
                <w:rPr>
                  <w:lang w:eastAsia="zh-CN"/>
                </w:rPr>
                <w:t>- there are additional ASN.1 modules, each ASN.1 module defines a ModuleConfig (module AAA defines ModuleConfig-AAA)</w:t>
              </w:r>
            </w:ins>
          </w:p>
          <w:p w14:paraId="50FD21CA" w14:textId="77777777" w:rsidR="00B20F25" w:rsidRDefault="00B20F25" w:rsidP="00B20F25">
            <w:pPr>
              <w:pStyle w:val="TAC"/>
              <w:spacing w:before="20" w:after="20"/>
              <w:ind w:left="57" w:right="57"/>
              <w:jc w:val="left"/>
              <w:rPr>
                <w:ins w:id="1250" w:author="Huawei (David Lecompte)" w:date="2026-01-20T08:26:00Z"/>
                <w:lang w:eastAsia="zh-CN"/>
              </w:rPr>
            </w:pPr>
            <w:ins w:id="1251"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14:textId="77777777" w:rsidR="00B20F25" w:rsidRDefault="00B20F25" w:rsidP="00B20F25">
            <w:pPr>
              <w:pStyle w:val="TAC"/>
              <w:spacing w:before="20" w:after="20"/>
              <w:ind w:left="57" w:right="57"/>
              <w:jc w:val="left"/>
              <w:rPr>
                <w:ins w:id="1252"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1253" w:author="Nokia (rapporteur)" w:date="2026-01-15T10:20:00Z"/>
                <w:lang w:eastAsia="zh-CN"/>
              </w:rPr>
            </w:pPr>
            <w:ins w:id="1254" w:author="Huawei (David Lecompte)" w:date="2026-01-20T08:26:00Z">
              <w:r>
                <w:rPr>
                  <w:lang w:eastAsia="zh-CN"/>
                </w:rPr>
                <w:t xml:space="preserve">We can say "module AAA" to refer to the AAA ASN.1 module or to ModuleConfig-AAA. </w:t>
              </w:r>
            </w:ins>
          </w:p>
        </w:tc>
      </w:tr>
      <w:tr w:rsidR="00B20F25" w:rsidRPr="00F44B61" w14:paraId="3393FFEC" w14:textId="77777777" w:rsidTr="00213A7B">
        <w:trPr>
          <w:trHeight w:val="240"/>
          <w:jc w:val="center"/>
          <w:ins w:id="12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1256" w:author="Nokia (rapporteur)" w:date="2026-01-15T10:20:00Z"/>
                <w:rFonts w:eastAsia="맑은 고딕"/>
                <w:lang w:eastAsia="ko-KR"/>
              </w:rPr>
            </w:pPr>
            <w:ins w:id="1257" w:author="Seungri Jin (Samsung)" w:date="2026-01-21T15:03:00Z">
              <w:r>
                <w:rPr>
                  <w:rFonts w:eastAsia="맑은 고딕" w:hint="eastAsia"/>
                  <w:lang w:eastAsia="ko-KR"/>
                </w:rPr>
                <w:t>S</w:t>
              </w:r>
              <w:r>
                <w:rPr>
                  <w:rFonts w:eastAsia="맑은 고딕"/>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af3"/>
              <w:rPr>
                <w:ins w:id="1258" w:author="Seungri Jin (Samsung)" w:date="2026-01-21T15:03:00Z"/>
                <w:rFonts w:ascii="Arial" w:eastAsia="Noto Sans KR" w:hAnsi="Arial" w:cs="Arial"/>
                <w:color w:val="1F2328"/>
                <w:sz w:val="18"/>
                <w:szCs w:val="18"/>
              </w:rPr>
            </w:pPr>
            <w:ins w:id="1259"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1260" w:author="Seungri Jin (Samsung)" w:date="2026-01-21T15:03:00Z"/>
                <w:rFonts w:ascii="Arial" w:eastAsia="Noto Sans KR" w:hAnsi="Arial" w:cs="Arial"/>
                <w:color w:val="1F2328"/>
                <w:sz w:val="18"/>
                <w:szCs w:val="18"/>
                <w:lang w:val="en-IN" w:eastAsia="en-IN"/>
              </w:rPr>
            </w:pPr>
            <w:ins w:id="1261"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1262" w:author="Seungri Jin (Samsung)" w:date="2026-01-21T15:03:00Z"/>
                <w:rFonts w:ascii="Arial" w:eastAsia="Noto Sans KR" w:hAnsi="Arial" w:cs="Arial"/>
                <w:color w:val="1F2328"/>
                <w:sz w:val="18"/>
                <w:szCs w:val="18"/>
                <w:lang w:val="en-IN" w:eastAsia="en-IN"/>
              </w:rPr>
            </w:pPr>
            <w:ins w:id="1263"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1264" w:author="Nokia (rapporteur)" w:date="2026-01-15T10:20:00Z"/>
                <w:lang w:eastAsia="zh-CN"/>
              </w:rPr>
            </w:pPr>
          </w:p>
        </w:tc>
      </w:tr>
      <w:tr w:rsidR="00B20F25" w:rsidRPr="00F44B61" w14:paraId="78020FA2" w14:textId="77777777" w:rsidTr="00213A7B">
        <w:trPr>
          <w:trHeight w:val="240"/>
          <w:jc w:val="center"/>
          <w:ins w:id="12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1266" w:author="Nokia (rapporteur)" w:date="2026-01-15T10:20:00Z"/>
                <w:lang w:eastAsia="zh-CN"/>
              </w:rPr>
            </w:pPr>
            <w:ins w:id="1267" w:author="Martino Freda" w:date="2026-01-21T16: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1268" w:author="Nokia (rapporteur)" w:date="2026-01-15T10:20:00Z"/>
                <w:lang w:eastAsia="zh-CN"/>
              </w:rPr>
            </w:pPr>
            <w:ins w:id="1269" w:author="Martino Freda" w:date="2026-01-21T16:14:00Z">
              <w:r>
                <w:rPr>
                  <w:lang w:eastAsia="zh-CN"/>
                </w:rPr>
                <w:t>Same understanding as QC</w:t>
              </w:r>
            </w:ins>
          </w:p>
        </w:tc>
      </w:tr>
      <w:tr w:rsidR="00B20F25" w:rsidRPr="00F44B61" w14:paraId="72F9B27D" w14:textId="77777777" w:rsidTr="00213A7B">
        <w:trPr>
          <w:trHeight w:val="240"/>
          <w:jc w:val="center"/>
          <w:ins w:id="12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1271" w:author="Nokia (rapporteur)" w:date="2026-01-15T10:20:00Z"/>
                <w:lang w:eastAsia="zh-CN"/>
              </w:rPr>
            </w:pPr>
            <w:ins w:id="1272"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1273" w:author="Nokia (rapporteur)" w:date="2026-01-15T10:20:00Z"/>
                <w:lang w:eastAsia="zh-CN"/>
              </w:rPr>
            </w:pPr>
            <w:ins w:id="1274" w:author="yn" w:date="2026-01-22T10:08:00Z">
              <w:r>
                <w:rPr>
                  <w:lang w:eastAsia="zh-CN"/>
                </w:rPr>
                <w:t>Same understanding as QC</w:t>
              </w:r>
            </w:ins>
          </w:p>
        </w:tc>
      </w:tr>
      <w:tr w:rsidR="00647401" w:rsidRPr="00F44B61" w14:paraId="2E7C251D" w14:textId="77777777" w:rsidTr="00213A7B">
        <w:trPr>
          <w:trHeight w:val="240"/>
          <w:jc w:val="center"/>
          <w:ins w:id="12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6C28D54A" w:rsidR="00647401" w:rsidRPr="00F44B61" w:rsidRDefault="00647401" w:rsidP="00647401">
            <w:pPr>
              <w:pStyle w:val="TAC"/>
              <w:spacing w:before="20" w:after="20"/>
              <w:ind w:left="57" w:right="57"/>
              <w:jc w:val="left"/>
              <w:rPr>
                <w:ins w:id="1276" w:author="Nokia (rapporteur)" w:date="2026-01-15T10:20:00Z"/>
                <w:lang w:eastAsia="zh-CN"/>
              </w:rPr>
            </w:pPr>
            <w:ins w:id="1277"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758B6CB1" w14:textId="77777777" w:rsidR="00647401" w:rsidRDefault="00647401" w:rsidP="00647401">
            <w:pPr>
              <w:pStyle w:val="TAC"/>
              <w:spacing w:before="20" w:after="20"/>
              <w:ind w:left="57" w:right="57"/>
              <w:jc w:val="left"/>
              <w:rPr>
                <w:ins w:id="1278" w:author="MediaTek (Pasi Laitinen)" w:date="2026-01-22T08:06:00Z"/>
                <w:sz w:val="20"/>
                <w:lang w:eastAsia="zh-CN"/>
              </w:rPr>
            </w:pPr>
            <w:ins w:id="1279" w:author="MediaTek (Pasi Laitinen)" w:date="2026-01-22T08:06:00Z">
              <w:r>
                <w:rPr>
                  <w:sz w:val="20"/>
                  <w:lang w:eastAsia="zh-CN"/>
                </w:rPr>
                <w:t>Configurations for different modules are carried as separate containers within single RRC message.</w:t>
              </w:r>
            </w:ins>
          </w:p>
          <w:p w14:paraId="00D5C967" w14:textId="77777777" w:rsidR="00647401" w:rsidRDefault="00647401" w:rsidP="00647401">
            <w:pPr>
              <w:pStyle w:val="TAC"/>
              <w:spacing w:before="20" w:after="20"/>
              <w:ind w:left="57" w:right="57"/>
              <w:jc w:val="left"/>
              <w:rPr>
                <w:ins w:id="1280" w:author="MediaTek (Pasi Laitinen)" w:date="2026-01-22T08:06:00Z"/>
                <w:sz w:val="20"/>
                <w:lang w:eastAsia="zh-CN"/>
              </w:rPr>
            </w:pPr>
          </w:p>
          <w:p w14:paraId="249C14B7" w14:textId="77777777" w:rsidR="00647401" w:rsidRDefault="00647401" w:rsidP="00647401">
            <w:pPr>
              <w:pStyle w:val="TAC"/>
              <w:spacing w:before="20" w:after="20"/>
              <w:ind w:left="57" w:right="57"/>
              <w:jc w:val="left"/>
              <w:rPr>
                <w:ins w:id="1281" w:author="MediaTek (Pasi Laitinen)" w:date="2026-01-22T08:06:00Z"/>
                <w:sz w:val="20"/>
                <w:lang w:eastAsia="zh-CN"/>
              </w:rPr>
            </w:pPr>
            <w:ins w:id="1282"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14:textId="77777777" w:rsidR="00647401" w:rsidRDefault="00647401" w:rsidP="00647401">
            <w:pPr>
              <w:pStyle w:val="TAC"/>
              <w:spacing w:before="20" w:after="20"/>
              <w:ind w:left="57" w:right="57"/>
              <w:jc w:val="left"/>
              <w:rPr>
                <w:ins w:id="1283" w:author="MediaTek (Pasi Laitinen)" w:date="2026-01-22T08:06:00Z"/>
                <w:sz w:val="20"/>
                <w:lang w:eastAsia="zh-CN"/>
              </w:rPr>
            </w:pPr>
            <w:ins w:id="1284"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14:textId="77777777" w:rsidR="00647401" w:rsidRDefault="00647401" w:rsidP="00647401">
            <w:pPr>
              <w:pStyle w:val="TAC"/>
              <w:spacing w:before="20" w:after="20"/>
              <w:ind w:left="57" w:right="57"/>
              <w:jc w:val="left"/>
              <w:rPr>
                <w:ins w:id="1285" w:author="MediaTek (Pasi Laitinen)" w:date="2026-01-22T08:06:00Z"/>
                <w:sz w:val="20"/>
                <w:lang w:eastAsia="zh-CN"/>
              </w:rPr>
            </w:pPr>
            <w:ins w:id="1286"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14:textId="77777777" w:rsidR="00647401" w:rsidRDefault="00647401" w:rsidP="00647401">
            <w:pPr>
              <w:pStyle w:val="TAC"/>
              <w:spacing w:before="20" w:after="20"/>
              <w:ind w:left="57" w:right="57"/>
              <w:jc w:val="left"/>
              <w:rPr>
                <w:ins w:id="1287" w:author="MediaTek (Pasi Laitinen)" w:date="2026-01-22T08:06:00Z"/>
                <w:sz w:val="20"/>
                <w:lang w:eastAsia="zh-CN"/>
              </w:rPr>
            </w:pPr>
            <w:ins w:id="1288"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14:textId="77777777" w:rsidR="00647401" w:rsidRPr="00F44B61" w:rsidRDefault="00647401" w:rsidP="00647401">
            <w:pPr>
              <w:pStyle w:val="TAC"/>
              <w:spacing w:before="20" w:after="20"/>
              <w:ind w:left="57" w:right="57"/>
              <w:jc w:val="left"/>
              <w:rPr>
                <w:ins w:id="1289" w:author="Nokia (rapporteur)" w:date="2026-01-15T10:20:00Z"/>
                <w:lang w:eastAsia="zh-CN"/>
              </w:rPr>
            </w:pPr>
          </w:p>
        </w:tc>
      </w:tr>
      <w:tr w:rsidR="00B20F25" w:rsidRPr="00F44B61" w14:paraId="12A80148" w14:textId="77777777" w:rsidTr="00213A7B">
        <w:trPr>
          <w:trHeight w:val="240"/>
          <w:jc w:val="center"/>
          <w:ins w:id="12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09A7FBCA" w:rsidR="00B20F25" w:rsidRPr="00F44B61" w:rsidRDefault="00F360E2" w:rsidP="00B20F25">
            <w:pPr>
              <w:pStyle w:val="TAC"/>
              <w:spacing w:before="20" w:after="20"/>
              <w:ind w:left="57" w:right="57"/>
              <w:jc w:val="left"/>
              <w:rPr>
                <w:ins w:id="1291" w:author="Nokia (rapporteur)" w:date="2026-01-15T10:20:00Z"/>
                <w:lang w:eastAsia="zh-CN"/>
              </w:rPr>
            </w:pPr>
            <w:ins w:id="1292" w:author="Ingale, Mangesh" w:date="2026-01-22T20:47:00Z">
              <w:r>
                <w:rPr>
                  <w:lang w:eastAsia="zh-CN"/>
                </w:rPr>
                <w:t>Fuj</w:t>
              </w:r>
              <w:r w:rsidR="00D575DC">
                <w:rPr>
                  <w:lang w:eastAsia="zh-CN"/>
                </w:rPr>
                <w:t>itsu</w:t>
              </w:r>
            </w:ins>
          </w:p>
        </w:tc>
        <w:tc>
          <w:tcPr>
            <w:tcW w:w="7936" w:type="dxa"/>
            <w:tcBorders>
              <w:top w:val="single" w:sz="4" w:space="0" w:color="auto"/>
              <w:left w:val="single" w:sz="4" w:space="0" w:color="auto"/>
              <w:bottom w:val="single" w:sz="4" w:space="0" w:color="auto"/>
              <w:right w:val="single" w:sz="4" w:space="0" w:color="auto"/>
            </w:tcBorders>
          </w:tcPr>
          <w:p w14:paraId="3FFAC6C3" w14:textId="013F3F35" w:rsidR="00B20F25" w:rsidRPr="00F44B61" w:rsidRDefault="00D575DC" w:rsidP="00B20F25">
            <w:pPr>
              <w:pStyle w:val="TAC"/>
              <w:spacing w:before="20" w:after="20"/>
              <w:ind w:left="57" w:right="57"/>
              <w:jc w:val="left"/>
              <w:rPr>
                <w:ins w:id="1293" w:author="Nokia (rapporteur)" w:date="2026-01-15T10:20:00Z"/>
                <w:lang w:eastAsia="zh-CN"/>
              </w:rPr>
            </w:pPr>
            <w:ins w:id="1294" w:author="Ingale, Mangesh" w:date="2026-01-22T20:47:00Z">
              <w:r>
                <w:rPr>
                  <w:lang w:eastAsia="zh-CN"/>
                </w:rPr>
                <w:t>The RR</w:t>
              </w:r>
            </w:ins>
            <w:ins w:id="1295" w:author="Ingale, Mangesh" w:date="2026-01-22T20:48:00Z">
              <w:r>
                <w:rPr>
                  <w:lang w:eastAsia="zh-CN"/>
                </w:rPr>
                <w:t xml:space="preserve">C message will include more than one functional </w:t>
              </w:r>
              <w:r w:rsidR="006A1636">
                <w:rPr>
                  <w:lang w:eastAsia="zh-CN"/>
                </w:rPr>
                <w:t>module to configure one or more features at the UE side</w:t>
              </w:r>
            </w:ins>
            <w:ins w:id="1296" w:author="Ingale, Mangesh" w:date="2026-01-22T20:49:00Z">
              <w:r w:rsidR="009403B6">
                <w:rPr>
                  <w:lang w:eastAsia="zh-CN"/>
                </w:rPr>
                <w:t>.</w:t>
              </w:r>
            </w:ins>
          </w:p>
        </w:tc>
      </w:tr>
      <w:tr w:rsidR="00631BDE" w:rsidRPr="00F44B61" w14:paraId="7D77615A"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AA7BB" w14:textId="77777777" w:rsidR="00631BDE" w:rsidRPr="00F44B61" w:rsidRDefault="00631BDE" w:rsidP="00F17498">
            <w:pPr>
              <w:pStyle w:val="TAC"/>
              <w:spacing w:before="20" w:after="20"/>
              <w:ind w:left="57" w:right="57"/>
              <w:jc w:val="left"/>
              <w:rPr>
                <w:lang w:eastAsia="zh-CN"/>
              </w:rPr>
            </w:pPr>
            <w:ins w:id="1297" w:author="Ericsson (Håkan)" w:date="2026-01-22T20: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FF17737" w14:textId="77777777" w:rsidR="00631BDE" w:rsidRPr="00F44B61" w:rsidRDefault="00631BDE" w:rsidP="00F17498">
            <w:pPr>
              <w:pStyle w:val="TAC"/>
              <w:spacing w:before="20" w:after="20"/>
              <w:ind w:left="57" w:right="57"/>
              <w:jc w:val="left"/>
              <w:rPr>
                <w:lang w:eastAsia="zh-CN"/>
              </w:rPr>
            </w:pPr>
            <w:ins w:id="1298" w:author="Ericsson (Håkan)" w:date="2026-01-22T20:42:00Z">
              <w:r>
                <w:rPr>
                  <w:lang w:eastAsia="zh-CN"/>
                </w:rPr>
                <w:t>We have also same understanding as Qc</w:t>
              </w:r>
            </w:ins>
            <w:ins w:id="1299" w:author="Ericsson (Håkan)" w:date="2026-01-22T20:44:00Z">
              <w:r>
                <w:rPr>
                  <w:lang w:eastAsia="zh-CN"/>
                </w:rPr>
                <w:t xml:space="preserve">. </w:t>
              </w:r>
            </w:ins>
            <w:ins w:id="1300" w:author="Ericsson (Håkan)" w:date="2026-01-22T20:45:00Z">
              <w:r>
                <w:rPr>
                  <w:lang w:eastAsia="zh-CN"/>
                </w:rPr>
                <w:t xml:space="preserve">Mediatec also provides some important </w:t>
              </w:r>
            </w:ins>
            <w:ins w:id="1301" w:author="Ericsson (Håkan)" w:date="2026-01-22T20:46:00Z">
              <w:r>
                <w:rPr>
                  <w:lang w:eastAsia="zh-CN"/>
                </w:rPr>
                <w:t>further</w:t>
              </w:r>
            </w:ins>
            <w:ins w:id="1302" w:author="Ericsson (Håkan)" w:date="2026-01-22T20:45:00Z">
              <w:r>
                <w:rPr>
                  <w:lang w:eastAsia="zh-CN"/>
                </w:rPr>
                <w:t xml:space="preserve"> aspects</w:t>
              </w:r>
            </w:ins>
            <w:ins w:id="1303" w:author="Ericsson (Håkan)" w:date="2026-01-22T20:46:00Z">
              <w:r>
                <w:rPr>
                  <w:lang w:eastAsia="zh-CN"/>
                </w:rPr>
                <w:t xml:space="preserve"> that we share.</w:t>
              </w:r>
            </w:ins>
          </w:p>
        </w:tc>
      </w:tr>
      <w:tr w:rsidR="00B20F25" w:rsidRPr="00F44B61" w14:paraId="45C9B09F" w14:textId="77777777" w:rsidTr="00213A7B">
        <w:trPr>
          <w:trHeight w:val="240"/>
          <w:jc w:val="center"/>
          <w:ins w:id="13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64B3D5CA" w:rsidR="00B20F25" w:rsidRPr="004D138A" w:rsidRDefault="004D138A" w:rsidP="00B20F25">
            <w:pPr>
              <w:pStyle w:val="TAC"/>
              <w:spacing w:before="20" w:after="20"/>
              <w:ind w:left="57" w:right="57"/>
              <w:jc w:val="left"/>
              <w:rPr>
                <w:ins w:id="1305" w:author="Nokia (rapporteur)" w:date="2026-01-15T10:20:00Z"/>
                <w:rFonts w:eastAsia="맑은 고딕"/>
                <w:lang w:eastAsia="ko-KR"/>
              </w:rPr>
            </w:pPr>
            <w:ins w:id="1306" w:author="ADMIN" w:date="2026-01-23T09:33: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5E42DA9D" w14:textId="40469041" w:rsidR="00B20F25" w:rsidRPr="00F44B61" w:rsidRDefault="004D138A" w:rsidP="00B20F25">
            <w:pPr>
              <w:pStyle w:val="TAC"/>
              <w:spacing w:before="20" w:after="20"/>
              <w:ind w:left="57" w:right="57"/>
              <w:jc w:val="left"/>
              <w:rPr>
                <w:ins w:id="1307" w:author="Nokia (rapporteur)" w:date="2026-01-15T10:20:00Z"/>
                <w:lang w:eastAsia="zh-CN"/>
              </w:rPr>
            </w:pPr>
            <w:ins w:id="1308" w:author="ADMIN" w:date="2026-01-23T09:33:00Z">
              <w:r>
                <w:rPr>
                  <w:rFonts w:eastAsia="맑은 고딕" w:hint="eastAsia"/>
                  <w:lang w:eastAsia="ko-KR"/>
                </w:rPr>
                <w:t>E</w:t>
              </w:r>
              <w:r w:rsidRPr="004D138A">
                <w:rPr>
                  <w:lang w:eastAsia="zh-CN"/>
                </w:rPr>
                <w:t>ach RRC functional module can be mapped to an independent ASN.1 module</w:t>
              </w:r>
            </w:ins>
          </w:p>
        </w:tc>
      </w:tr>
      <w:tr w:rsidR="00C7332B" w:rsidRPr="00F44B61" w14:paraId="59D47A79" w14:textId="77777777" w:rsidTr="00213A7B">
        <w:trPr>
          <w:trHeight w:val="240"/>
          <w:jc w:val="center"/>
          <w:ins w:id="13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1DA9D1F" w:rsidR="00C7332B" w:rsidRPr="00F44B61" w:rsidRDefault="00C7332B" w:rsidP="00C7332B">
            <w:pPr>
              <w:pStyle w:val="TAC"/>
              <w:spacing w:before="20" w:after="20"/>
              <w:ind w:left="57" w:right="57"/>
              <w:jc w:val="left"/>
              <w:rPr>
                <w:ins w:id="1310" w:author="Nokia (rapporteur)" w:date="2026-01-15T10:20:00Z"/>
                <w:lang w:eastAsia="zh-CN"/>
              </w:rPr>
            </w:pPr>
            <w:ins w:id="1311" w:author="Xiaomi-Yi1" w:date="2026-01-23T13:02:00Z">
              <w:r>
                <w:rPr>
                  <w:rFonts w:hint="eastAsia"/>
                  <w:lang w:eastAsia="zh-CN"/>
                </w:rPr>
                <w:lastRenderedPageBreak/>
                <w:t>Xiaomi</w:t>
              </w:r>
            </w:ins>
          </w:p>
        </w:tc>
        <w:tc>
          <w:tcPr>
            <w:tcW w:w="7936" w:type="dxa"/>
            <w:tcBorders>
              <w:top w:val="single" w:sz="4" w:space="0" w:color="auto"/>
              <w:left w:val="single" w:sz="4" w:space="0" w:color="auto"/>
              <w:bottom w:val="single" w:sz="4" w:space="0" w:color="auto"/>
              <w:right w:val="single" w:sz="4" w:space="0" w:color="auto"/>
            </w:tcBorders>
          </w:tcPr>
          <w:p w14:paraId="6ACAB0B6" w14:textId="77777777" w:rsidR="00C7332B" w:rsidRPr="0063634E" w:rsidRDefault="00C7332B" w:rsidP="00C7332B">
            <w:pPr>
              <w:pStyle w:val="TAC"/>
              <w:spacing w:before="20" w:after="20"/>
              <w:ind w:left="57" w:right="57"/>
              <w:jc w:val="left"/>
              <w:rPr>
                <w:ins w:id="1312" w:author="Xiaomi-Yi1" w:date="2026-01-23T13:02:00Z"/>
                <w:rFonts w:eastAsiaTheme="minorHAnsi"/>
                <w:b/>
                <w:bCs/>
                <w:lang w:eastAsia="zh-CN"/>
              </w:rPr>
            </w:pPr>
            <w:ins w:id="1313" w:author="Xiaomi-Yi1" w:date="2026-01-23T13:02:00Z">
              <w:r>
                <w:rPr>
                  <w:rFonts w:hint="eastAsia"/>
                  <w:lang w:eastAsia="zh-CN"/>
                </w:rPr>
                <w:t>A</w:t>
              </w:r>
              <w:r>
                <w:rPr>
                  <w:lang w:eastAsia="zh-CN"/>
                </w:rPr>
                <w:t xml:space="preserve">s described in 3.2.2.3, our thinking is that there will be a main ASN.1 Module, e.g., </w:t>
              </w:r>
              <w:r w:rsidRPr="00B512C1">
                <w:rPr>
                  <w:lang w:eastAsia="zh-CN"/>
                </w:rPr>
                <w:t>NR-RRC-PDU-Definition and SLPP-PDU-Definition</w:t>
              </w:r>
              <w:r>
                <w:rPr>
                  <w:lang w:eastAsia="zh-CN"/>
                </w:rPr>
                <w:t xml:space="preserve">, and separate ASN.1 module for different feature/functions. The main ASN.1 module includes configurations from other modules as containers, which is similar as TS38.355, e.g, </w:t>
              </w:r>
            </w:ins>
          </w:p>
          <w:p w14:paraId="7CEA1918" w14:textId="77777777" w:rsidR="00C7332B" w:rsidRPr="00EF5B9B" w:rsidRDefault="00C7332B" w:rsidP="00C7332B">
            <w:pPr>
              <w:pStyle w:val="PL"/>
              <w:shd w:val="clear" w:color="auto" w:fill="E6E6E6"/>
              <w:rPr>
                <w:ins w:id="1314" w:author="Xiaomi-Yi1" w:date="2026-01-23T13:02:00Z"/>
                <w:snapToGrid w:val="0"/>
              </w:rPr>
            </w:pPr>
            <w:ins w:id="1315" w:author="Xiaomi-Yi1" w:date="2026-01-23T13:02:00Z">
              <w:r w:rsidRPr="00EF5B9B">
                <w:rPr>
                  <w:snapToGrid w:val="0"/>
                </w:rPr>
                <w:t>RequestCapabilities-IEs ::= SEQUENCE {</w:t>
              </w:r>
            </w:ins>
          </w:p>
          <w:p w14:paraId="3BD1ABF9" w14:textId="77777777" w:rsidR="00C7332B" w:rsidRPr="00EF5B9B" w:rsidRDefault="00C7332B" w:rsidP="00C7332B">
            <w:pPr>
              <w:pStyle w:val="PL"/>
              <w:shd w:val="clear" w:color="auto" w:fill="E6E6E6"/>
              <w:rPr>
                <w:ins w:id="1316" w:author="Xiaomi-Yi1" w:date="2026-01-23T13:02:00Z"/>
                <w:snapToGrid w:val="0"/>
              </w:rPr>
            </w:pPr>
            <w:ins w:id="1317" w:author="Xiaomi-Yi1" w:date="2026-01-23T13:02:00Z">
              <w:r w:rsidRPr="00EF5B9B">
                <w:rPr>
                  <w:snapToGrid w:val="0"/>
                </w:rPr>
                <w:t xml:space="preserve">    commonIEsRequestCapabilities                  OCTET STRING    OPTIONAL, -- Containing CommonIEsRequestCapabilities</w:t>
              </w:r>
            </w:ins>
          </w:p>
          <w:p w14:paraId="75BF4BD7" w14:textId="77777777" w:rsidR="00C7332B" w:rsidRPr="00EF5B9B" w:rsidRDefault="00C7332B" w:rsidP="00C7332B">
            <w:pPr>
              <w:pStyle w:val="PL"/>
              <w:shd w:val="clear" w:color="auto" w:fill="E6E6E6"/>
              <w:rPr>
                <w:ins w:id="1318" w:author="Xiaomi-Yi1" w:date="2026-01-23T13:02:00Z"/>
                <w:snapToGrid w:val="0"/>
              </w:rPr>
            </w:pPr>
            <w:ins w:id="1319" w:author="Xiaomi-Yi1" w:date="2026-01-23T13:02:00Z">
              <w:r w:rsidRPr="00EF5B9B">
                <w:rPr>
                  <w:snapToGrid w:val="0"/>
                </w:rPr>
                <w:t xml:space="preserve">    commonSL-PRS-MethodsIEsRequestCapabilities    OCTET STRING    OPTIONAL, -- Containing CommonSL-PRS-MethodsIEsRequestCapabilities</w:t>
              </w:r>
            </w:ins>
          </w:p>
          <w:p w14:paraId="46CD75E2" w14:textId="77777777" w:rsidR="00C7332B" w:rsidRPr="00EF5B9B" w:rsidRDefault="00C7332B" w:rsidP="00C7332B">
            <w:pPr>
              <w:pStyle w:val="PL"/>
              <w:shd w:val="clear" w:color="auto" w:fill="E6E6E6"/>
              <w:rPr>
                <w:ins w:id="1320" w:author="Xiaomi-Yi1" w:date="2026-01-23T13:02:00Z"/>
                <w:snapToGrid w:val="0"/>
              </w:rPr>
            </w:pPr>
            <w:ins w:id="1321" w:author="Xiaomi-Yi1" w:date="2026-01-23T13:02:00Z">
              <w:r w:rsidRPr="00EF5B9B">
                <w:rPr>
                  <w:snapToGrid w:val="0"/>
                </w:rPr>
                <w:t xml:space="preserve">    sl-AoA-RequestCapabilities                    OCTET STRING    OPTIONAL, -- Containing SL-AoA-RequestCapabilities</w:t>
              </w:r>
            </w:ins>
          </w:p>
          <w:p w14:paraId="533045D4" w14:textId="77777777" w:rsidR="00C7332B" w:rsidRPr="00EF5B9B" w:rsidRDefault="00C7332B" w:rsidP="00C7332B">
            <w:pPr>
              <w:pStyle w:val="PL"/>
              <w:shd w:val="clear" w:color="auto" w:fill="E6E6E6"/>
              <w:rPr>
                <w:ins w:id="1322" w:author="Xiaomi-Yi1" w:date="2026-01-23T13:02:00Z"/>
                <w:snapToGrid w:val="0"/>
              </w:rPr>
            </w:pPr>
            <w:ins w:id="1323" w:author="Xiaomi-Yi1" w:date="2026-01-23T13:02:00Z">
              <w:r w:rsidRPr="00EF5B9B">
                <w:rPr>
                  <w:snapToGrid w:val="0"/>
                </w:rPr>
                <w:t xml:space="preserve">    sl-RTT-RequestCapabilities                    OCTET STRING    OPTIONAL, -- Containing SL-RTT-RequestCapabilities</w:t>
              </w:r>
            </w:ins>
          </w:p>
          <w:p w14:paraId="7DF3B0FA" w14:textId="77777777" w:rsidR="00C7332B" w:rsidRPr="00EF5B9B" w:rsidRDefault="00C7332B" w:rsidP="00C7332B">
            <w:pPr>
              <w:pStyle w:val="PL"/>
              <w:shd w:val="clear" w:color="auto" w:fill="E6E6E6"/>
              <w:rPr>
                <w:ins w:id="1324" w:author="Xiaomi-Yi1" w:date="2026-01-23T13:02:00Z"/>
                <w:snapToGrid w:val="0"/>
              </w:rPr>
            </w:pPr>
            <w:ins w:id="1325" w:author="Xiaomi-Yi1" w:date="2026-01-23T13:02:00Z">
              <w:r w:rsidRPr="00EF5B9B">
                <w:rPr>
                  <w:snapToGrid w:val="0"/>
                </w:rPr>
                <w:t xml:space="preserve">    sl-TDOA-RequestCapabilities                   OCTET STRING    OPTIONAL, -- Containing SL-TDOA-RequestCapabilities</w:t>
              </w:r>
            </w:ins>
          </w:p>
          <w:p w14:paraId="08D9544B" w14:textId="77777777" w:rsidR="00C7332B" w:rsidRPr="00EF5B9B" w:rsidRDefault="00C7332B" w:rsidP="00C7332B">
            <w:pPr>
              <w:pStyle w:val="PL"/>
              <w:shd w:val="clear" w:color="auto" w:fill="E6E6E6"/>
              <w:rPr>
                <w:ins w:id="1326" w:author="Xiaomi-Yi1" w:date="2026-01-23T13:02:00Z"/>
                <w:snapToGrid w:val="0"/>
              </w:rPr>
            </w:pPr>
            <w:ins w:id="1327" w:author="Xiaomi-Yi1" w:date="2026-01-23T13:02:00Z">
              <w:r w:rsidRPr="00EF5B9B">
                <w:rPr>
                  <w:snapToGrid w:val="0"/>
                </w:rPr>
                <w:t xml:space="preserve">    sl-TOA-RequestCapabilities                    OCTET STRING    OPTIONAL, -- Containing SL-TOA-RequestCapabilities</w:t>
              </w:r>
            </w:ins>
          </w:p>
          <w:p w14:paraId="14838343" w14:textId="77777777" w:rsidR="00C7332B" w:rsidRPr="00EF5B9B" w:rsidRDefault="00C7332B" w:rsidP="00C7332B">
            <w:pPr>
              <w:pStyle w:val="PL"/>
              <w:shd w:val="clear" w:color="auto" w:fill="E6E6E6"/>
              <w:rPr>
                <w:ins w:id="1328" w:author="Xiaomi-Yi1" w:date="2026-01-23T13:02:00Z"/>
                <w:snapToGrid w:val="0"/>
              </w:rPr>
            </w:pPr>
            <w:ins w:id="1329" w:author="Xiaomi-Yi1" w:date="2026-01-23T13:02:00Z">
              <w:r w:rsidRPr="00EF5B9B">
                <w:rPr>
                  <w:snapToGrid w:val="0"/>
                </w:rPr>
                <w:t xml:space="preserve">    lateNonCriticalExtension             </w:t>
              </w:r>
              <w:r w:rsidRPr="00EF5B9B">
                <w:t xml:space="preserve">         </w:t>
              </w:r>
              <w:r w:rsidRPr="00EF5B9B">
                <w:rPr>
                  <w:snapToGrid w:val="0"/>
                </w:rPr>
                <w:t>OCTET STRING    OPTIONAL,</w:t>
              </w:r>
            </w:ins>
          </w:p>
          <w:p w14:paraId="144F55CB" w14:textId="77777777" w:rsidR="00C7332B" w:rsidRPr="00EF5B9B" w:rsidRDefault="00C7332B" w:rsidP="00C7332B">
            <w:pPr>
              <w:pStyle w:val="PL"/>
              <w:shd w:val="clear" w:color="auto" w:fill="E6E6E6"/>
              <w:rPr>
                <w:ins w:id="1330" w:author="Xiaomi-Yi1" w:date="2026-01-23T13:02:00Z"/>
                <w:snapToGrid w:val="0"/>
              </w:rPr>
            </w:pPr>
            <w:ins w:id="1331" w:author="Xiaomi-Yi1" w:date="2026-01-23T13:02:00Z">
              <w:r w:rsidRPr="00EF5B9B">
                <w:rPr>
                  <w:snapToGrid w:val="0"/>
                </w:rPr>
                <w:t xml:space="preserve">    nonCriticalExtension                          SEQUENCE {}     OPTIONAL</w:t>
              </w:r>
            </w:ins>
          </w:p>
          <w:p w14:paraId="429B05EB" w14:textId="77777777" w:rsidR="00C7332B" w:rsidRPr="00EF5B9B" w:rsidRDefault="00C7332B" w:rsidP="00C7332B">
            <w:pPr>
              <w:pStyle w:val="PL"/>
              <w:shd w:val="clear" w:color="auto" w:fill="E6E6E6"/>
              <w:rPr>
                <w:ins w:id="1332" w:author="Xiaomi-Yi1" w:date="2026-01-23T13:02:00Z"/>
                <w:snapToGrid w:val="0"/>
              </w:rPr>
            </w:pPr>
          </w:p>
          <w:p w14:paraId="503ED28D" w14:textId="77777777" w:rsidR="00C7332B" w:rsidRPr="00EF5B9B" w:rsidRDefault="00C7332B" w:rsidP="00C7332B">
            <w:pPr>
              <w:pStyle w:val="PL"/>
              <w:shd w:val="clear" w:color="auto" w:fill="E6E6E6"/>
              <w:rPr>
                <w:ins w:id="1333" w:author="Xiaomi-Yi1" w:date="2026-01-23T13:02:00Z"/>
              </w:rPr>
            </w:pPr>
            <w:ins w:id="1334" w:author="Xiaomi-Yi1" w:date="2026-01-23T13:02:00Z">
              <w:r w:rsidRPr="00EF5B9B">
                <w:t>}</w:t>
              </w:r>
            </w:ins>
          </w:p>
          <w:p w14:paraId="15203E52" w14:textId="77777777" w:rsidR="00C7332B" w:rsidRPr="00B512C1" w:rsidRDefault="00C7332B" w:rsidP="00C7332B">
            <w:pPr>
              <w:pStyle w:val="Obs-prop"/>
              <w:spacing w:after="60"/>
              <w:ind w:left="420"/>
              <w:rPr>
                <w:ins w:id="1335" w:author="Xiaomi-Yi1" w:date="2026-01-23T13:02:00Z"/>
                <w:b w:val="0"/>
                <w:bCs w:val="0"/>
                <w:lang w:eastAsia="zh-CN"/>
              </w:rPr>
            </w:pPr>
          </w:p>
          <w:p w14:paraId="6ADA7557" w14:textId="77777777" w:rsidR="00C7332B" w:rsidRPr="00F44B61" w:rsidRDefault="00C7332B" w:rsidP="00C7332B">
            <w:pPr>
              <w:pStyle w:val="TAC"/>
              <w:spacing w:before="20" w:after="20"/>
              <w:ind w:left="57" w:right="57"/>
              <w:jc w:val="left"/>
              <w:rPr>
                <w:ins w:id="1336" w:author="Nokia (rapporteur)" w:date="2026-01-15T10:20:00Z"/>
                <w:lang w:eastAsia="zh-CN"/>
              </w:rPr>
            </w:pPr>
          </w:p>
        </w:tc>
      </w:tr>
      <w:tr w:rsidR="00C7332B" w:rsidRPr="00F44B61" w14:paraId="5FACC754" w14:textId="77777777" w:rsidTr="00213A7B">
        <w:trPr>
          <w:trHeight w:val="240"/>
          <w:jc w:val="center"/>
          <w:ins w:id="13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C7332B" w:rsidRPr="00F44B61" w:rsidRDefault="00C7332B" w:rsidP="00C7332B">
            <w:pPr>
              <w:pStyle w:val="TAC"/>
              <w:spacing w:before="20" w:after="20"/>
              <w:ind w:left="57" w:right="57"/>
              <w:jc w:val="left"/>
              <w:rPr>
                <w:ins w:id="133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C7332B" w:rsidRPr="00F44B61" w:rsidRDefault="00C7332B" w:rsidP="00C7332B">
            <w:pPr>
              <w:pStyle w:val="TAC"/>
              <w:spacing w:before="20" w:after="20"/>
              <w:ind w:left="57" w:right="57"/>
              <w:jc w:val="left"/>
              <w:rPr>
                <w:ins w:id="1339" w:author="Nokia (rapporteur)" w:date="2026-01-15T10:20:00Z"/>
                <w:lang w:eastAsia="zh-CN"/>
              </w:rPr>
            </w:pPr>
          </w:p>
        </w:tc>
      </w:tr>
    </w:tbl>
    <w:p w14:paraId="0267D489" w14:textId="77777777" w:rsidR="008F2962" w:rsidRPr="00F44B61" w:rsidRDefault="008F2962" w:rsidP="008F2962">
      <w:pPr>
        <w:rPr>
          <w:ins w:id="1340" w:author="Nokia (rapporteur)" w:date="2026-01-15T10:20:00Z"/>
        </w:rPr>
      </w:pPr>
    </w:p>
    <w:p w14:paraId="64513846" w14:textId="77777777" w:rsidR="008F2962" w:rsidRPr="00F44B61" w:rsidRDefault="008F2962" w:rsidP="008F2962">
      <w:pPr>
        <w:rPr>
          <w:ins w:id="1341" w:author="Nokia (rapporteur)" w:date="2026-01-15T10:20:00Z"/>
        </w:rPr>
      </w:pPr>
      <w:ins w:id="1342" w:author="Nokia (rapporteur)" w:date="2026-01-15T10:20:00Z">
        <w:r w:rsidRPr="00F44B61">
          <w:rPr>
            <w:b/>
            <w:bCs/>
          </w:rPr>
          <w:t>Summary 4</w:t>
        </w:r>
        <w:r w:rsidRPr="00F44B61">
          <w:t>: TBD.</w:t>
        </w:r>
      </w:ins>
    </w:p>
    <w:p w14:paraId="70BD5782" w14:textId="77777777" w:rsidR="008F2962" w:rsidRPr="00F44B61" w:rsidRDefault="008F2962" w:rsidP="008F2962">
      <w:pPr>
        <w:rPr>
          <w:ins w:id="1343" w:author="Nokia (rapporteur)" w:date="2026-01-15T10:20:00Z"/>
        </w:rPr>
      </w:pPr>
    </w:p>
    <w:p w14:paraId="2AD30546" w14:textId="4469749E" w:rsidR="008F2962" w:rsidRPr="00F44B61" w:rsidRDefault="008F2962" w:rsidP="008F2962">
      <w:pPr>
        <w:rPr>
          <w:ins w:id="1344" w:author="Nokia (rapporteur)" w:date="2026-01-15T10:20:00Z"/>
        </w:rPr>
      </w:pPr>
      <w:ins w:id="1345" w:author="Nokia (rapporteur)" w:date="2026-01-15T10:20:00Z">
        <w:r w:rsidRPr="00F44B61">
          <w:rPr>
            <w:b/>
            <w:bCs/>
          </w:rPr>
          <w:t>Question 5</w:t>
        </w:r>
        <w:r w:rsidRPr="00F44B61">
          <w:t xml:space="preserve">: What </w:t>
        </w:r>
      </w:ins>
      <w:ins w:id="1346" w:author="Nokia (rapporteur)" w:date="2026-01-15T10:43:00Z">
        <w:r w:rsidR="00B13B20">
          <w:t xml:space="preserve">(if anything) </w:t>
        </w:r>
      </w:ins>
      <w:ins w:id="1347"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1348"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1349" w:author="Nokia (rapporteur)" w:date="2026-01-15T10:20:00Z"/>
                <w:color w:val="FFFFFF" w:themeColor="background1"/>
              </w:rPr>
            </w:pPr>
            <w:ins w:id="1350" w:author="Nokia (rapporteur)" w:date="2026-01-15T10:20:00Z">
              <w:r w:rsidRPr="00F44B61">
                <w:rPr>
                  <w:color w:val="FFFFFF" w:themeColor="background1"/>
                </w:rPr>
                <w:lastRenderedPageBreak/>
                <w:t>Answers to Question 5</w:t>
              </w:r>
            </w:ins>
            <w:ins w:id="1351"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135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1353" w:author="Nokia (rapporteur)" w:date="2026-01-15T10:20:00Z"/>
              </w:rPr>
            </w:pPr>
            <w:ins w:id="1354"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1355" w:author="Nokia (rapporteur)" w:date="2026-01-15T10:20:00Z"/>
              </w:rPr>
            </w:pPr>
            <w:ins w:id="1356" w:author="Nokia (rapporteur)" w:date="2026-01-15T10:20:00Z">
              <w:r w:rsidRPr="00F44B61">
                <w:t>Further studies needed on modularity</w:t>
              </w:r>
            </w:ins>
          </w:p>
        </w:tc>
      </w:tr>
      <w:tr w:rsidR="008F2962" w:rsidRPr="00F44B61" w14:paraId="600F6973" w14:textId="77777777" w:rsidTr="00996CAA">
        <w:trPr>
          <w:trHeight w:val="240"/>
          <w:jc w:val="center"/>
          <w:ins w:id="13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1358" w:author="Nokia (rapporteur)" w:date="2026-01-15T10:20:00Z"/>
                <w:lang w:eastAsia="zh-CN"/>
              </w:rPr>
            </w:pPr>
            <w:ins w:id="1359"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1360" w:author="OPPO (Qianxi)" w:date="2026-01-19T15:01:00Z"/>
                <w:lang w:eastAsia="zh-CN"/>
              </w:rPr>
            </w:pPr>
            <w:ins w:id="1361"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1362" w:author="OPPO (Qianxi)" w:date="2026-01-19T15:01:00Z"/>
                <w:lang w:eastAsia="zh-CN"/>
              </w:rPr>
            </w:pPr>
          </w:p>
          <w:p w14:paraId="48294872" w14:textId="77777777" w:rsidR="00BF47C4" w:rsidRDefault="00BF47C4" w:rsidP="00BF47C4">
            <w:pPr>
              <w:pStyle w:val="TAC"/>
              <w:spacing w:before="20" w:after="20"/>
              <w:ind w:right="57"/>
              <w:jc w:val="left"/>
              <w:rPr>
                <w:ins w:id="1363" w:author="OPPO (Qianxi)" w:date="2026-01-19T15:01:00Z"/>
                <w:lang w:eastAsia="zh-CN"/>
              </w:rPr>
            </w:pPr>
            <w:ins w:id="1364"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1365" w:author="OPPO (Qianxi)" w:date="2026-01-19T15:01:00Z"/>
                <w:lang w:eastAsia="zh-CN"/>
              </w:rPr>
            </w:pPr>
          </w:p>
          <w:p w14:paraId="43075302" w14:textId="44ECBC41" w:rsidR="00BF47C4" w:rsidRDefault="00BF47C4" w:rsidP="00BF47C4">
            <w:pPr>
              <w:pStyle w:val="TAC"/>
              <w:spacing w:before="20" w:after="20"/>
              <w:ind w:right="57"/>
              <w:jc w:val="left"/>
              <w:rPr>
                <w:ins w:id="1366" w:author="OPPO (Qianxi)" w:date="2026-01-19T15:01:00Z"/>
                <w:lang w:eastAsia="zh-CN"/>
              </w:rPr>
            </w:pPr>
            <w:ins w:id="1367"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1368" w:author="OPPO (Qianxi)" w:date="2026-01-19T15:01:00Z"/>
                <w:lang w:eastAsia="zh-CN"/>
              </w:rPr>
            </w:pPr>
          </w:p>
          <w:p w14:paraId="569A9C1C" w14:textId="4D7B056C" w:rsidR="00BF47C4" w:rsidRDefault="00BF47C4" w:rsidP="00BF47C4">
            <w:pPr>
              <w:pStyle w:val="TAC"/>
              <w:spacing w:before="20" w:after="20"/>
              <w:ind w:right="57"/>
              <w:jc w:val="left"/>
              <w:rPr>
                <w:ins w:id="1369" w:author="OPPO (Qianxi)" w:date="2026-01-19T15:03:00Z"/>
                <w:lang w:eastAsia="zh-CN"/>
              </w:rPr>
            </w:pPr>
            <w:ins w:id="1370" w:author="OPPO (Qianxi)" w:date="2026-01-19T15:01:00Z">
              <w:r>
                <w:rPr>
                  <w:lang w:eastAsia="zh-CN"/>
                </w:rPr>
                <w:t>2) Category-B: modules for functions that are independent with each other, but can be supported by multiple device types (Similar to the idea of 3.1.2?)</w:t>
              </w:r>
            </w:ins>
            <w:ins w:id="1371"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372"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1373" w:author="OPPO (Qianxi)" w:date="2026-01-19T15:03:00Z"/>
                <w:lang w:eastAsia="zh-CN"/>
              </w:rPr>
            </w:pPr>
          </w:p>
          <w:p w14:paraId="349555F5" w14:textId="54EEE7FA" w:rsidR="00BF47C4" w:rsidRPr="00BF47C4" w:rsidRDefault="00BF47C4">
            <w:pPr>
              <w:pStyle w:val="TAC"/>
              <w:spacing w:before="20" w:after="20"/>
              <w:ind w:right="57"/>
              <w:jc w:val="left"/>
              <w:rPr>
                <w:ins w:id="1374" w:author="Nokia (rapporteur)" w:date="2026-01-15T10:20:00Z"/>
                <w:lang w:eastAsia="zh-CN"/>
              </w:rPr>
              <w:pPrChange w:id="1375" w:author="OPPO (Qianxi)" w:date="2026-01-19T15:03:00Z">
                <w:pPr>
                  <w:pStyle w:val="TAC"/>
                  <w:spacing w:before="20" w:after="20"/>
                  <w:ind w:left="57" w:right="57"/>
                  <w:jc w:val="left"/>
                </w:pPr>
              </w:pPrChange>
            </w:pPr>
            <w:ins w:id="1376"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13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1378" w:author="Nokia (rapporteur)" w:date="2026-01-15T10:20:00Z"/>
                <w:lang w:eastAsia="zh-CN"/>
              </w:rPr>
            </w:pPr>
            <w:ins w:id="1379"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380" w:author="Nokia (rapporteur)" w:date="2026-01-15T10:20:00Z"/>
                <w:lang w:eastAsia="zh-CN"/>
              </w:rPr>
            </w:pPr>
            <w:ins w:id="1381" w:author="Lenovo (Prateek)" w:date="2026-01-19T16:07:00Z">
              <w:r>
                <w:rPr>
                  <w:lang w:eastAsia="zh-CN"/>
                </w:rPr>
                <w:t>Feasibility</w:t>
              </w:r>
            </w:ins>
            <w:ins w:id="1382" w:author="Lenovo (Prateek)" w:date="2026-01-19T16:50:00Z">
              <w:r w:rsidR="006717DA">
                <w:rPr>
                  <w:lang w:eastAsia="zh-CN"/>
                </w:rPr>
                <w:t xml:space="preserve"> needs to be established. For example, if the dependence of most of the devices types (in device-type based modularization app</w:t>
              </w:r>
            </w:ins>
            <w:ins w:id="1383" w:author="Lenovo (Prateek)" w:date="2026-01-19T16:51:00Z">
              <w:r w:rsidR="006717DA">
                <w:rPr>
                  <w:lang w:eastAsia="zh-CN"/>
                </w:rPr>
                <w:t>roach</w:t>
              </w:r>
            </w:ins>
            <w:ins w:id="1384" w:author="Lenovo (Prateek)" w:date="2026-01-19T16:54:00Z">
              <w:r w:rsidR="006717DA">
                <w:rPr>
                  <w:lang w:eastAsia="zh-CN"/>
                </w:rPr>
                <w:t xml:space="preserve"> example</w:t>
              </w:r>
            </w:ins>
            <w:ins w:id="1385" w:author="Lenovo (Prateek)" w:date="2026-01-19T16:51:00Z">
              <w:r w:rsidR="006717DA">
                <w:rPr>
                  <w:lang w:eastAsia="zh-CN"/>
                </w:rPr>
                <w:t>) is very high on the base/ main module and only minimal ‘branching out’ can be accomplished</w:t>
              </w:r>
            </w:ins>
            <w:ins w:id="1386" w:author="Lenovo (Prateek)" w:date="2026-01-19T16:52:00Z">
              <w:r w:rsidR="006717DA">
                <w:rPr>
                  <w:lang w:eastAsia="zh-CN"/>
                </w:rPr>
                <w:t xml:space="preserve">, leading to </w:t>
              </w:r>
            </w:ins>
            <w:ins w:id="1387" w:author="Lenovo (Prateek)" w:date="2026-01-19T16:53:00Z">
              <w:r w:rsidR="006717DA">
                <w:rPr>
                  <w:lang w:eastAsia="zh-CN"/>
                </w:rPr>
                <w:t>still 5G like modularity.</w:t>
              </w:r>
            </w:ins>
          </w:p>
        </w:tc>
      </w:tr>
      <w:tr w:rsidR="008F2962" w:rsidRPr="00F44B61" w14:paraId="05F8950B" w14:textId="77777777" w:rsidTr="00996CAA">
        <w:trPr>
          <w:trHeight w:val="240"/>
          <w:jc w:val="center"/>
          <w:ins w:id="13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389" w:author="Nokia (rapporteur)" w:date="2026-01-15T10:20:00Z"/>
                <w:lang w:eastAsia="zh-CN"/>
              </w:rPr>
            </w:pPr>
            <w:ins w:id="1390"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391" w:author="Nokia (rapporteur)" w:date="2026-01-15T10:20:00Z"/>
                <w:lang w:eastAsia="zh-CN"/>
              </w:rPr>
            </w:pPr>
            <w:ins w:id="1392" w:author="Huawei (David Lecompte)" w:date="2026-01-20T08:32:00Z">
              <w:r>
                <w:rPr>
                  <w:lang w:eastAsia="zh-CN"/>
                </w:rPr>
                <w:t xml:space="preserve">We </w:t>
              </w:r>
            </w:ins>
            <w:ins w:id="1393" w:author="Huawei (David Lecompte)" w:date="2026-01-20T08:33:00Z">
              <w:r>
                <w:rPr>
                  <w:lang w:eastAsia="zh-CN"/>
                </w:rPr>
                <w:t xml:space="preserve">agree with OPPO that some work is needed to </w:t>
              </w:r>
            </w:ins>
            <w:ins w:id="1394" w:author="Huawei (David Lecompte)" w:date="2026-01-20T08:35:00Z">
              <w:r>
                <w:rPr>
                  <w:lang w:eastAsia="zh-CN"/>
                </w:rPr>
                <w:t>determine</w:t>
              </w:r>
            </w:ins>
            <w:ins w:id="1395" w:author="Huawei (David Lecompte)" w:date="2026-01-20T08:33:00Z">
              <w:r>
                <w:rPr>
                  <w:lang w:eastAsia="zh-CN"/>
                </w:rPr>
                <w:t xml:space="preserve"> the split into modules, which needs some coordination between WGs. However, this does not prevent RAN2 f</w:t>
              </w:r>
            </w:ins>
            <w:ins w:id="1396" w:author="Huawei (David Lecompte)" w:date="2026-01-20T08:34:00Z">
              <w:r>
                <w:rPr>
                  <w:lang w:eastAsia="zh-CN"/>
                </w:rPr>
                <w:t>rom considering the RRC signalling solution</w:t>
              </w:r>
            </w:ins>
            <w:ins w:id="1397" w:author="Huawei (David Lecompte)" w:date="2026-01-20T08:35:00Z">
              <w:r>
                <w:rPr>
                  <w:lang w:eastAsia="zh-CN"/>
                </w:rPr>
                <w:t xml:space="preserve"> to do a split.</w:t>
              </w:r>
            </w:ins>
          </w:p>
        </w:tc>
      </w:tr>
      <w:tr w:rsidR="001F00C1" w:rsidRPr="00F44B61" w14:paraId="6F5FB5E5" w14:textId="77777777" w:rsidTr="00996CAA">
        <w:trPr>
          <w:trHeight w:val="240"/>
          <w:jc w:val="center"/>
          <w:ins w:id="13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399" w:author="Nokia (rapporteur)" w:date="2026-01-15T10:20:00Z"/>
                <w:lang w:eastAsia="zh-CN"/>
              </w:rPr>
            </w:pPr>
            <w:ins w:id="1400"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401" w:author="Nokia (rapporteur)" w:date="2026-01-15T10:20:00Z"/>
                <w:lang w:eastAsia="zh-CN"/>
              </w:rPr>
            </w:pPr>
            <w:ins w:id="1402"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4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404" w:author="Nokia (rapporteur)" w:date="2026-01-15T10:20:00Z"/>
                <w:lang w:eastAsia="zh-CN"/>
              </w:rPr>
            </w:pPr>
            <w:ins w:id="1405" w:author="Martino Freda" w:date="2026-01-21T16:15: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406" w:author="Nokia (rapporteur)" w:date="2026-01-15T10:20:00Z"/>
                <w:lang w:eastAsia="zh-CN"/>
              </w:rPr>
            </w:pPr>
            <w:ins w:id="1407" w:author="Martino Freda" w:date="2026-01-21T16:15:00Z">
              <w:r>
                <w:rPr>
                  <w:lang w:eastAsia="zh-CN"/>
                </w:rPr>
                <w:t xml:space="preserve">Collaboration with different groups is key.  While defining </w:t>
              </w:r>
            </w:ins>
            <w:ins w:id="1408"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409" w:author="Martino Freda" w:date="2026-01-21T16: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996CAA">
        <w:trPr>
          <w:trHeight w:val="240"/>
          <w:jc w:val="center"/>
          <w:ins w:id="14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411" w:author="Nokia (rapporteur)" w:date="2026-01-15T10:20:00Z"/>
                <w:lang w:eastAsia="zh-CN"/>
              </w:rPr>
            </w:pPr>
            <w:ins w:id="1412"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413" w:author="Nokia (rapporteur)" w:date="2026-01-15T10:20:00Z"/>
                <w:lang w:eastAsia="zh-CN"/>
              </w:rPr>
            </w:pPr>
            <w:ins w:id="1414" w:author="yn" w:date="2026-01-22T10:11:00Z">
              <w:r w:rsidRPr="000C584E">
                <w:rPr>
                  <w:lang w:eastAsia="zh-CN"/>
                </w:rPr>
                <w:t xml:space="preserve">RAN2 needs to establish modular design standards, at least first </w:t>
              </w:r>
            </w:ins>
            <w:ins w:id="1415" w:author="yn" w:date="2026-01-22T10:12:00Z">
              <w:r>
                <w:rPr>
                  <w:rFonts w:hint="eastAsia"/>
                  <w:lang w:eastAsia="zh-CN"/>
                </w:rPr>
                <w:t>identify</w:t>
              </w:r>
            </w:ins>
            <w:ins w:id="1416" w:author="yn" w:date="2026-01-22T10:11:00Z">
              <w:r w:rsidRPr="000C584E">
                <w:rPr>
                  <w:lang w:eastAsia="zh-CN"/>
                </w:rPr>
                <w:t xml:space="preserve">ing some </w:t>
              </w:r>
            </w:ins>
            <w:ins w:id="1417" w:author="yn" w:date="2026-01-22T10:12:00Z">
              <w:r>
                <w:rPr>
                  <w:rFonts w:hint="eastAsia"/>
                  <w:lang w:eastAsia="zh-CN"/>
                </w:rPr>
                <w:t xml:space="preserve">of the </w:t>
              </w:r>
              <w:r w:rsidRPr="000C584E">
                <w:rPr>
                  <w:lang w:eastAsia="zh-CN"/>
                </w:rPr>
                <w:t>criteria</w:t>
              </w:r>
            </w:ins>
            <w:ins w:id="1418"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ins w:id="1419" w:author="yn" w:date="2026-01-22T10:11:00Z">
              <w:r w:rsidRPr="000C584E">
                <w:rPr>
                  <w:lang w:eastAsia="zh-CN"/>
                </w:rPr>
                <w:t xml:space="preserve"> based on device type/</w:t>
              </w:r>
            </w:ins>
            <w:ins w:id="1420" w:author="yn" w:date="2026-01-22T10:13:00Z">
              <w:r>
                <w:rPr>
                  <w:rFonts w:hint="eastAsia"/>
                  <w:lang w:eastAsia="zh-CN"/>
                </w:rPr>
                <w:t>feature/</w:t>
              </w:r>
            </w:ins>
            <w:ins w:id="1421" w:author="yn" w:date="2026-01-22T10:11:00Z">
              <w:r w:rsidRPr="000C584E">
                <w:rPr>
                  <w:lang w:eastAsia="zh-CN"/>
                </w:rPr>
                <w:t>function, and how subsequent extensions will be achieved</w:t>
              </w:r>
            </w:ins>
            <w:ins w:id="1422" w:author="yn" w:date="2026-01-22T10:14:00Z">
              <w:r w:rsidR="00DF1D70">
                <w:rPr>
                  <w:rFonts w:hint="eastAsia"/>
                  <w:lang w:eastAsia="zh-CN"/>
                </w:rPr>
                <w:t xml:space="preserve"> based on the existing modular of feature/</w:t>
              </w:r>
              <w:r w:rsidR="00DF1D70" w:rsidRPr="000C584E">
                <w:rPr>
                  <w:lang w:eastAsia="zh-CN"/>
                </w:rPr>
                <w:t>function</w:t>
              </w:r>
            </w:ins>
            <w:ins w:id="1423" w:author="yn" w:date="2026-01-22T10:11:00Z">
              <w:r w:rsidRPr="000C584E">
                <w:rPr>
                  <w:lang w:eastAsia="zh-CN"/>
                </w:rPr>
                <w:t>.</w:t>
              </w:r>
            </w:ins>
          </w:p>
        </w:tc>
      </w:tr>
      <w:tr w:rsidR="00647401" w:rsidRPr="00F44B61" w14:paraId="691C2ED2" w14:textId="77777777" w:rsidTr="00996CAA">
        <w:trPr>
          <w:trHeight w:val="240"/>
          <w:jc w:val="center"/>
          <w:ins w:id="14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112AFE" w:rsidR="00647401" w:rsidRPr="00F44B61" w:rsidRDefault="00647401" w:rsidP="00647401">
            <w:pPr>
              <w:pStyle w:val="TAC"/>
              <w:spacing w:before="20" w:after="20"/>
              <w:ind w:left="57" w:right="57"/>
              <w:jc w:val="left"/>
              <w:rPr>
                <w:ins w:id="1425" w:author="Nokia (rapporteur)" w:date="2026-01-15T10:20:00Z"/>
                <w:lang w:eastAsia="zh-CN"/>
              </w:rPr>
            </w:pPr>
            <w:ins w:id="1426"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A71D4F" w14:textId="68AB516D" w:rsidR="00647401" w:rsidRPr="00F44B61" w:rsidRDefault="00647401" w:rsidP="00647401">
            <w:pPr>
              <w:pStyle w:val="TAC"/>
              <w:spacing w:before="20" w:after="20"/>
              <w:ind w:left="57" w:right="57"/>
              <w:jc w:val="left"/>
              <w:rPr>
                <w:ins w:id="1427" w:author="Nokia (rapporteur)" w:date="2026-01-15T10:20:00Z"/>
                <w:lang w:eastAsia="zh-CN"/>
              </w:rPr>
            </w:pPr>
            <w:ins w:id="1428"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1F00C1" w:rsidRPr="00F44B61" w14:paraId="7DCB5E72" w14:textId="77777777" w:rsidTr="00996CAA">
        <w:trPr>
          <w:trHeight w:val="240"/>
          <w:jc w:val="center"/>
          <w:ins w:id="14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403E64F8" w:rsidR="001F00C1" w:rsidRPr="00F44B61" w:rsidRDefault="00ED37A5" w:rsidP="001F00C1">
            <w:pPr>
              <w:pStyle w:val="TAC"/>
              <w:spacing w:before="20" w:after="20"/>
              <w:ind w:left="57" w:right="57"/>
              <w:jc w:val="left"/>
              <w:rPr>
                <w:ins w:id="1430" w:author="Nokia (rapporteur)" w:date="2026-01-15T10:20:00Z"/>
                <w:lang w:eastAsia="zh-CN"/>
              </w:rPr>
            </w:pPr>
            <w:ins w:id="1431" w:author="Ingale, Mangesh" w:date="2026-01-22T20:4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975DC" w14:textId="0D9B9116" w:rsidR="001F00C1" w:rsidRPr="00F44B61" w:rsidRDefault="00ED37A5" w:rsidP="001F00C1">
            <w:pPr>
              <w:pStyle w:val="TAC"/>
              <w:spacing w:before="20" w:after="20"/>
              <w:ind w:left="57" w:right="57"/>
              <w:jc w:val="left"/>
              <w:rPr>
                <w:ins w:id="1432" w:author="Nokia (rapporteur)" w:date="2026-01-15T10:20:00Z"/>
                <w:lang w:eastAsia="zh-CN"/>
              </w:rPr>
            </w:pPr>
            <w:ins w:id="1433" w:author="Ingale, Mangesh" w:date="2026-01-22T20:49:00Z">
              <w:r>
                <w:rPr>
                  <w:lang w:eastAsia="zh-CN"/>
                </w:rPr>
                <w:t>5G NR RAN arc</w:t>
              </w:r>
            </w:ins>
            <w:ins w:id="1434" w:author="Ingale, Mangesh" w:date="2026-01-22T20:50:00Z">
              <w:r>
                <w:rPr>
                  <w:lang w:eastAsia="zh-CN"/>
                </w:rPr>
                <w:t>hitecture is based on CU-DU split</w:t>
              </w:r>
              <w:r w:rsidR="004B2A6B">
                <w:rPr>
                  <w:lang w:eastAsia="zh-CN"/>
                </w:rPr>
                <w:t xml:space="preserve">. Discussions are progressing </w:t>
              </w:r>
              <w:r w:rsidR="00AD16E8">
                <w:rPr>
                  <w:lang w:eastAsia="zh-CN"/>
                </w:rPr>
                <w:t xml:space="preserve">in RAN3 </w:t>
              </w:r>
              <w:r w:rsidR="004B2A6B">
                <w:rPr>
                  <w:lang w:eastAsia="zh-CN"/>
                </w:rPr>
                <w:t>on the RAN architecture for 6G</w:t>
              </w:r>
            </w:ins>
            <w:ins w:id="1435" w:author="Ingale, Mangesh" w:date="2026-01-22T20:51:00Z">
              <w:r w:rsidR="00AD16E8">
                <w:rPr>
                  <w:lang w:eastAsia="zh-CN"/>
                </w:rPr>
                <w:t xml:space="preserve">. Both the split CU-DU architecture and integrated base station </w:t>
              </w:r>
              <w:r w:rsidR="006528AA">
                <w:rPr>
                  <w:lang w:eastAsia="zh-CN"/>
                </w:rPr>
                <w:t>are under discussion. In our company contribution to RAN2#132, we proposed the split RRC desi</w:t>
              </w:r>
            </w:ins>
            <w:ins w:id="1436" w:author="Ingale, Mangesh" w:date="2026-01-22T20:52:00Z">
              <w:r w:rsidR="006528AA">
                <w:rPr>
                  <w:lang w:eastAsia="zh-CN"/>
                </w:rPr>
                <w:t xml:space="preserve">gn which complements the </w:t>
              </w:r>
              <w:r w:rsidR="00C97C54">
                <w:rPr>
                  <w:lang w:eastAsia="zh-CN"/>
                </w:rPr>
                <w:t xml:space="preserve">modular RRC. Please refer to </w:t>
              </w:r>
            </w:ins>
            <w:ins w:id="1437" w:author="Ingale, Mangesh" w:date="2026-01-22T20:53:00Z">
              <w:r w:rsidR="00F3182E" w:rsidRPr="00F3182E">
                <w:rPr>
                  <w:lang w:eastAsia="zh-CN"/>
                </w:rPr>
                <w:t>R2-2508946</w:t>
              </w:r>
              <w:r w:rsidR="00C8671D">
                <w:rPr>
                  <w:lang w:eastAsia="zh-CN"/>
                </w:rPr>
                <w:t xml:space="preserve">. In our view the Split RRC addresses some of issues </w:t>
              </w:r>
              <w:r w:rsidR="00706AD7">
                <w:rPr>
                  <w:lang w:eastAsia="zh-CN"/>
                </w:rPr>
                <w:t>experienced in 5G NR w.r.t CU-DU split R</w:t>
              </w:r>
            </w:ins>
            <w:ins w:id="1438" w:author="Ingale, Mangesh" w:date="2026-01-22T20:54:00Z">
              <w:r w:rsidR="00706AD7">
                <w:rPr>
                  <w:lang w:eastAsia="zh-CN"/>
                </w:rPr>
                <w:t>AN implementation of the network. Further, the split RRC design is not mandated for the integrated base station implementation. The most important thing the split RRC design does not have any impact on the UE side.</w:t>
              </w:r>
            </w:ins>
            <w:ins w:id="1439" w:author="Ingale, Mangesh" w:date="2026-01-22T20:52:00Z">
              <w:r w:rsidR="00C97C54">
                <w:rPr>
                  <w:lang w:eastAsia="zh-CN"/>
                </w:rPr>
                <w:t xml:space="preserve"> </w:t>
              </w:r>
            </w:ins>
          </w:p>
        </w:tc>
      </w:tr>
      <w:tr w:rsidR="00631BDE" w:rsidRPr="00F44B61" w14:paraId="397D9DBA"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4EBF97" w14:textId="77777777" w:rsidR="00631BDE" w:rsidRPr="00F44B61" w:rsidRDefault="00631BDE" w:rsidP="00F17498">
            <w:pPr>
              <w:pStyle w:val="TAC"/>
              <w:spacing w:before="20" w:after="20"/>
              <w:ind w:left="57" w:right="57"/>
              <w:jc w:val="left"/>
              <w:rPr>
                <w:lang w:eastAsia="zh-CN"/>
              </w:rPr>
            </w:pPr>
            <w:ins w:id="1440" w:author="Ericsson (Håkan)" w:date="2026-01-22T23: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C18ABA4" w14:textId="11E5652D" w:rsidR="00631BDE" w:rsidRPr="00F44B61" w:rsidRDefault="00631BDE" w:rsidP="00F17498">
            <w:pPr>
              <w:pStyle w:val="TAC"/>
              <w:spacing w:before="20" w:after="20"/>
              <w:ind w:left="57" w:right="57"/>
              <w:jc w:val="left"/>
              <w:rPr>
                <w:lang w:eastAsia="zh-CN"/>
              </w:rPr>
            </w:pPr>
            <w:ins w:id="1441" w:author="Ericsson (Håkan)" w:date="2026-01-22T23:10:00Z">
              <w:r>
                <w:rPr>
                  <w:lang w:eastAsia="zh-CN"/>
                </w:rPr>
                <w:t xml:space="preserve">We agree RAN2 carefully need to </w:t>
              </w:r>
            </w:ins>
            <w:ins w:id="1442" w:author="Ericsson (Håkan)" w:date="2026-01-22T23:11:00Z">
              <w:r>
                <w:rPr>
                  <w:lang w:eastAsia="zh-CN"/>
                </w:rPr>
                <w:t xml:space="preserve">study and discuss the principles </w:t>
              </w:r>
            </w:ins>
            <w:ins w:id="1443" w:author="Ericsson (Håkan)" w:date="2026-01-22T23:13:00Z">
              <w:r>
                <w:rPr>
                  <w:lang w:eastAsia="zh-CN"/>
                </w:rPr>
                <w:t>for RRC ASN.1 modularization.</w:t>
              </w:r>
            </w:ins>
            <w:ins w:id="1444" w:author="Ericsson (Håkan)" w:date="2026-01-22T23:14:00Z">
              <w:r>
                <w:rPr>
                  <w:lang w:eastAsia="zh-CN"/>
                </w:rPr>
                <w:t xml:space="preserve"> E.g., as we discussed earlier above, having </w:t>
              </w:r>
            </w:ins>
            <w:ins w:id="1445" w:author="Ericsson (Håkan)" w:date="2026-01-22T23:20:00Z">
              <w:r>
                <w:rPr>
                  <w:lang w:eastAsia="zh-CN"/>
                </w:rPr>
                <w:t xml:space="preserve"> additional </w:t>
              </w:r>
            </w:ins>
            <w:ins w:id="1446" w:author="Ericsson (Håkan)" w:date="2026-01-23T00:34:00Z">
              <w:r>
                <w:rPr>
                  <w:lang w:eastAsia="zh-CN"/>
                </w:rPr>
                <w:t xml:space="preserve">ASN1 </w:t>
              </w:r>
            </w:ins>
            <w:ins w:id="1447" w:author="Ericsson (Håkan)" w:date="2026-01-22T23:14:00Z">
              <w:r>
                <w:rPr>
                  <w:lang w:eastAsia="zh-CN"/>
                </w:rPr>
                <w:t>module</w:t>
              </w:r>
            </w:ins>
            <w:ins w:id="1448" w:author="Ericsson (Håkan)" w:date="2026-01-22T23:15:00Z">
              <w:r>
                <w:rPr>
                  <w:lang w:eastAsia="zh-CN"/>
                </w:rPr>
                <w:t>s</w:t>
              </w:r>
            </w:ins>
            <w:ins w:id="1449" w:author="Ericsson (Håkan)" w:date="2026-01-22T23:14:00Z">
              <w:r>
                <w:rPr>
                  <w:lang w:eastAsia="zh-CN"/>
                </w:rPr>
                <w:t xml:space="preserve"> for </w:t>
              </w:r>
            </w:ins>
            <w:ins w:id="1450" w:author="Ericsson (Håkan)" w:date="2026-01-22T23:15:00Z">
              <w:r>
                <w:rPr>
                  <w:lang w:eastAsia="zh-CN"/>
                </w:rPr>
                <w:t>features</w:t>
              </w:r>
            </w:ins>
            <w:ins w:id="1451" w:author="Ericsson (Håkan)" w:date="2026-01-22T23:11:00Z">
              <w:r>
                <w:rPr>
                  <w:lang w:eastAsia="zh-CN"/>
                </w:rPr>
                <w:t xml:space="preserve"> </w:t>
              </w:r>
            </w:ins>
            <w:ins w:id="1452" w:author="Ericsson (Håkan)" w:date="2026-01-22T23:15:00Z">
              <w:r>
                <w:rPr>
                  <w:lang w:eastAsia="zh-CN"/>
                </w:rPr>
                <w:t xml:space="preserve">like NTN/SL/MBS </w:t>
              </w:r>
            </w:ins>
            <w:ins w:id="1453" w:author="Ericsson (Håkan)" w:date="2026-01-22T23:17:00Z">
              <w:r>
                <w:rPr>
                  <w:lang w:eastAsia="zh-CN"/>
                </w:rPr>
                <w:t>can be quite complicated for devices/networks supporting these features/modules</w:t>
              </w:r>
            </w:ins>
            <w:ins w:id="1454" w:author="Ericsson (Håkan)" w:date="2026-01-22T23:18:00Z">
              <w:r>
                <w:rPr>
                  <w:lang w:eastAsia="zh-CN"/>
                </w:rPr>
                <w:t xml:space="preserve">, if they impact/extend/replace </w:t>
              </w:r>
            </w:ins>
            <w:ins w:id="1455" w:author="Ericsson (Håkan)" w:date="2026-01-22T23:19:00Z">
              <w:r>
                <w:rPr>
                  <w:lang w:eastAsia="zh-CN"/>
                </w:rPr>
                <w:t xml:space="preserve">configurations </w:t>
              </w:r>
            </w:ins>
            <w:ins w:id="1456" w:author="Ericsson (Håkan)" w:date="2026-01-23T00:35:00Z">
              <w:r>
                <w:rPr>
                  <w:lang w:eastAsia="zh-CN"/>
                </w:rPr>
                <w:t>included in</w:t>
              </w:r>
            </w:ins>
            <w:ins w:id="1457" w:author="Ericsson (Håkan)" w:date="2026-01-22T23:19:00Z">
              <w:r>
                <w:rPr>
                  <w:lang w:eastAsia="zh-CN"/>
                </w:rPr>
                <w:t xml:space="preserve"> the Basic module. </w:t>
              </w:r>
            </w:ins>
          </w:p>
        </w:tc>
      </w:tr>
      <w:tr w:rsidR="001F00C1" w:rsidRPr="00F44B61" w14:paraId="010DD0DC" w14:textId="77777777" w:rsidTr="00996CAA">
        <w:trPr>
          <w:trHeight w:val="240"/>
          <w:jc w:val="center"/>
          <w:ins w:id="14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2E1FBA01" w:rsidR="001F00C1" w:rsidRPr="004D138A" w:rsidRDefault="004D138A" w:rsidP="001F00C1">
            <w:pPr>
              <w:pStyle w:val="TAC"/>
              <w:spacing w:before="20" w:after="20"/>
              <w:ind w:left="57" w:right="57"/>
              <w:jc w:val="left"/>
              <w:rPr>
                <w:ins w:id="1459" w:author="Nokia (rapporteur)" w:date="2026-01-15T10:20:00Z"/>
                <w:rFonts w:eastAsia="맑은 고딕"/>
                <w:lang w:eastAsia="ko-KR"/>
              </w:rPr>
            </w:pPr>
            <w:ins w:id="1460" w:author="ADMIN" w:date="2026-01-23T09:34: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77F80612" w14:textId="39DBB387" w:rsidR="001F00C1" w:rsidRPr="004D138A" w:rsidRDefault="004D138A" w:rsidP="001F00C1">
            <w:pPr>
              <w:pStyle w:val="TAC"/>
              <w:spacing w:before="20" w:after="20"/>
              <w:ind w:left="57" w:right="57"/>
              <w:jc w:val="left"/>
              <w:rPr>
                <w:ins w:id="1461" w:author="Nokia (rapporteur)" w:date="2026-01-15T10:20:00Z"/>
                <w:rFonts w:eastAsia="맑은 고딕"/>
                <w:lang w:eastAsia="ko-KR"/>
              </w:rPr>
            </w:pPr>
            <w:ins w:id="1462" w:author="ADMIN" w:date="2026-01-23T09:34:00Z">
              <w:r w:rsidRPr="004D138A">
                <w:rPr>
                  <w:lang w:eastAsia="zh-CN"/>
                </w:rPr>
                <w:t>Further study is needed on defining clear functional boundaries between modules, module-level reference and delta signal</w:t>
              </w:r>
            </w:ins>
            <w:ins w:id="1463" w:author="ADMIN" w:date="2026-01-23T09:35:00Z">
              <w:r>
                <w:rPr>
                  <w:rFonts w:eastAsia="맑은 고딕" w:hint="eastAsia"/>
                  <w:lang w:eastAsia="ko-KR"/>
                </w:rPr>
                <w:t>l</w:t>
              </w:r>
            </w:ins>
            <w:ins w:id="1464" w:author="ADMIN" w:date="2026-01-23T09:34:00Z">
              <w:r w:rsidRPr="004D138A">
                <w:rPr>
                  <w:lang w:eastAsia="zh-CN"/>
                </w:rPr>
                <w:t>ing mechanism</w:t>
              </w:r>
              <w:r>
                <w:rPr>
                  <w:rFonts w:eastAsia="맑은 고딕" w:hint="eastAsia"/>
                  <w:lang w:eastAsia="ko-KR"/>
                </w:rPr>
                <w:t>.</w:t>
              </w:r>
            </w:ins>
          </w:p>
        </w:tc>
      </w:tr>
      <w:tr w:rsidR="00C7332B" w:rsidRPr="00F44B61" w14:paraId="0AB519B8" w14:textId="77777777" w:rsidTr="00996CAA">
        <w:trPr>
          <w:trHeight w:val="240"/>
          <w:jc w:val="center"/>
          <w:ins w:id="14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6C628C59" w:rsidR="00C7332B" w:rsidRPr="00F44B61" w:rsidRDefault="00C7332B" w:rsidP="00C7332B">
            <w:pPr>
              <w:pStyle w:val="TAC"/>
              <w:spacing w:before="20" w:after="20"/>
              <w:ind w:left="57" w:right="57"/>
              <w:jc w:val="left"/>
              <w:rPr>
                <w:ins w:id="1466" w:author="Nokia (rapporteur)" w:date="2026-01-15T10:20:00Z"/>
                <w:lang w:eastAsia="zh-CN"/>
              </w:rPr>
            </w:pPr>
            <w:ins w:id="1467" w:author="Xiaomi-Yi1" w:date="2026-01-23T13:02:00Z">
              <w:r>
                <w:rPr>
                  <w:rFonts w:hint="eastAsia"/>
                  <w:lang w:eastAsia="zh-CN"/>
                </w:rPr>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A1B771A" w14:textId="2C439A41" w:rsidR="00C7332B" w:rsidRPr="00F44B61" w:rsidRDefault="00C7332B" w:rsidP="00C7332B">
            <w:pPr>
              <w:pStyle w:val="TAC"/>
              <w:spacing w:before="20" w:after="20"/>
              <w:ind w:left="57" w:right="57"/>
              <w:jc w:val="left"/>
              <w:rPr>
                <w:ins w:id="1468" w:author="Nokia (rapporteur)" w:date="2026-01-15T10:20:00Z"/>
                <w:lang w:eastAsia="zh-CN"/>
              </w:rPr>
            </w:pPr>
            <w:ins w:id="1469" w:author="Xiaomi-Yi1" w:date="2026-01-23T13:02:00Z">
              <w:r>
                <w:rPr>
                  <w:rFonts w:hint="eastAsia"/>
                  <w:lang w:eastAsia="zh-CN"/>
                </w:rPr>
                <w:t>R</w:t>
              </w:r>
              <w:r>
                <w:rPr>
                  <w:lang w:eastAsia="zh-CN"/>
                </w:rPr>
                <w:t>AN2 can study the principles on the modularization. But regarding whether the module desig</w:t>
              </w:r>
            </w:ins>
            <w:ins w:id="1470" w:author="Xiaomi-Yi1" w:date="2026-01-23T13:03:00Z">
              <w:r>
                <w:rPr>
                  <w:lang w:eastAsia="zh-CN"/>
                </w:rPr>
                <w:t>n</w:t>
              </w:r>
            </w:ins>
            <w:ins w:id="1471" w:author="Xiaomi-Yi1" w:date="2026-01-23T13:02:00Z">
              <w:r>
                <w:rPr>
                  <w:lang w:eastAsia="zh-CN"/>
                </w:rPr>
                <w:t xml:space="preserve"> is based on device type, feature, we have to wait for the inputs from RANP and other WGs. </w:t>
              </w:r>
            </w:ins>
          </w:p>
        </w:tc>
      </w:tr>
      <w:tr w:rsidR="00C7332B" w:rsidRPr="00F44B61" w14:paraId="726132EB" w14:textId="77777777" w:rsidTr="00996CAA">
        <w:trPr>
          <w:trHeight w:val="240"/>
          <w:jc w:val="center"/>
          <w:ins w:id="14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3E79BFF4" w:rsidR="00C7332B" w:rsidRPr="00A22E03" w:rsidRDefault="00A22E03" w:rsidP="00C7332B">
            <w:pPr>
              <w:pStyle w:val="TAC"/>
              <w:spacing w:before="20" w:after="20"/>
              <w:ind w:left="57" w:right="57"/>
              <w:jc w:val="left"/>
              <w:rPr>
                <w:ins w:id="1473" w:author="Nokia (rapporteur)" w:date="2026-01-15T10:20:00Z"/>
                <w:rFonts w:eastAsia="맑은 고딕" w:hint="eastAsia"/>
                <w:lang w:eastAsia="ko-KR"/>
                <w:rPrChange w:id="1474" w:author="Han Cha (LGE)" w:date="2026-01-23T17:45:00Z" w16du:dateUtc="2026-01-23T08:45:00Z">
                  <w:rPr>
                    <w:ins w:id="1475" w:author="Nokia (rapporteur)" w:date="2026-01-15T10:20:00Z"/>
                    <w:lang w:eastAsia="zh-CN"/>
                  </w:rPr>
                </w:rPrChange>
              </w:rPr>
            </w:pPr>
            <w:ins w:id="1476" w:author="Han Cha (LGE)" w:date="2026-01-23T17:45:00Z" w16du:dateUtc="2026-01-23T08:45:00Z">
              <w:r>
                <w:rPr>
                  <w:rFonts w:eastAsia="맑은 고딕"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3892CA21" w14:textId="02E4466E" w:rsidR="00C7332B" w:rsidRPr="00536AC7" w:rsidRDefault="00834885" w:rsidP="00067C00">
            <w:pPr>
              <w:pStyle w:val="TAC"/>
              <w:spacing w:before="20" w:after="20"/>
              <w:ind w:left="57" w:right="57"/>
              <w:jc w:val="left"/>
              <w:rPr>
                <w:ins w:id="1477" w:author="Nokia (rapporteur)" w:date="2026-01-15T10:20:00Z"/>
                <w:rFonts w:eastAsia="맑은 고딕" w:hint="eastAsia"/>
                <w:lang w:eastAsia="ko-KR"/>
                <w:rPrChange w:id="1478" w:author="Han Cha (LGE)" w:date="2026-01-23T17:58:00Z" w16du:dateUtc="2026-01-23T08:58:00Z">
                  <w:rPr>
                    <w:ins w:id="1479" w:author="Nokia (rapporteur)" w:date="2026-01-15T10:20:00Z"/>
                    <w:lang w:eastAsia="zh-CN"/>
                  </w:rPr>
                </w:rPrChange>
              </w:rPr>
            </w:pPr>
            <w:ins w:id="1480" w:author="Han Cha (LGE)" w:date="2026-01-23T17:46:00Z" w16du:dateUtc="2026-01-23T08:46:00Z">
              <w:r>
                <w:rPr>
                  <w:rFonts w:eastAsia="맑은 고딕" w:hint="eastAsia"/>
                  <w:lang w:eastAsia="ko-KR"/>
                </w:rPr>
                <w:t>RAN2 should have clear motivation of RRC modularization.</w:t>
              </w:r>
            </w:ins>
            <w:ins w:id="1481" w:author="Han Cha (LGE)" w:date="2026-01-23T18:01:00Z" w16du:dateUtc="2026-01-23T09:01:00Z">
              <w:r w:rsidR="004B30E3">
                <w:rPr>
                  <w:rFonts w:eastAsia="맑은 고딕" w:hint="eastAsia"/>
                  <w:lang w:eastAsia="ko-KR"/>
                </w:rPr>
                <w:t xml:space="preserve"> Based on</w:t>
              </w:r>
            </w:ins>
            <w:ins w:id="1482" w:author="Han Cha (LGE)" w:date="2026-01-23T17:58:00Z" w16du:dateUtc="2026-01-23T08:58:00Z">
              <w:r w:rsidR="00536AC7">
                <w:rPr>
                  <w:rFonts w:eastAsia="맑은 고딕" w:hint="eastAsia"/>
                  <w:lang w:eastAsia="ko-KR"/>
                </w:rPr>
                <w:t xml:space="preserve"> the</w:t>
              </w:r>
            </w:ins>
            <w:ins w:id="1483" w:author="Han Cha (LGE)" w:date="2026-01-23T18:01:00Z" w16du:dateUtc="2026-01-23T09:01:00Z">
              <w:r w:rsidR="004B30E3">
                <w:rPr>
                  <w:rFonts w:eastAsia="맑은 고딕" w:hint="eastAsia"/>
                  <w:lang w:eastAsia="ko-KR"/>
                </w:rPr>
                <w:t xml:space="preserve"> companies</w:t>
              </w:r>
              <w:r w:rsidR="004B30E3">
                <w:rPr>
                  <w:rFonts w:eastAsia="맑은 고딕"/>
                  <w:lang w:eastAsia="ko-KR"/>
                </w:rPr>
                <w:t>’</w:t>
              </w:r>
              <w:r w:rsidR="004B30E3">
                <w:rPr>
                  <w:rFonts w:eastAsia="맑은 고딕" w:hint="eastAsia"/>
                  <w:lang w:eastAsia="ko-KR"/>
                </w:rPr>
                <w:t xml:space="preserve"> view, </w:t>
              </w:r>
            </w:ins>
            <w:ins w:id="1484" w:author="Han Cha (LGE)" w:date="2026-01-23T17:58:00Z" w16du:dateUtc="2026-01-23T08:58:00Z">
              <w:r w:rsidR="00536AC7">
                <w:rPr>
                  <w:rFonts w:eastAsia="맑은 고딕" w:hint="eastAsia"/>
                  <w:lang w:eastAsia="ko-KR"/>
                </w:rPr>
                <w:t xml:space="preserve">we </w:t>
              </w:r>
            </w:ins>
            <w:ins w:id="1485" w:author="Han Cha (LGE)" w:date="2026-01-23T18:08:00Z" w16du:dateUtc="2026-01-23T09:08:00Z">
              <w:r w:rsidR="000007FF">
                <w:rPr>
                  <w:rFonts w:eastAsia="맑은 고딕" w:hint="eastAsia"/>
                  <w:lang w:eastAsia="ko-KR"/>
                </w:rPr>
                <w:t>thinks</w:t>
              </w:r>
            </w:ins>
            <w:ins w:id="1486" w:author="Han Cha (LGE)" w:date="2026-01-23T17:58:00Z" w16du:dateUtc="2026-01-23T08:58:00Z">
              <w:r w:rsidR="00536AC7">
                <w:rPr>
                  <w:rFonts w:eastAsia="맑은 고딕" w:hint="eastAsia"/>
                  <w:lang w:eastAsia="ko-KR"/>
                </w:rPr>
                <w:t xml:space="preserve"> that </w:t>
              </w:r>
            </w:ins>
            <w:ins w:id="1487" w:author="Han Cha (LGE)" w:date="2026-01-23T18:07:00Z" w16du:dateUtc="2026-01-23T09:07:00Z">
              <w:r w:rsidR="000007FF">
                <w:rPr>
                  <w:rFonts w:eastAsia="맑은 고딕" w:hint="eastAsia"/>
                  <w:lang w:eastAsia="ko-KR"/>
                </w:rPr>
                <w:t>the problems listed in Phase 1 can be solved by different modularization principle</w:t>
              </w:r>
            </w:ins>
            <w:ins w:id="1488" w:author="Han Cha (LGE)" w:date="2026-01-23T18:08:00Z" w16du:dateUtc="2026-01-23T09:08:00Z">
              <w:r w:rsidR="000007FF">
                <w:rPr>
                  <w:rFonts w:eastAsia="맑은 고딕" w:hint="eastAsia"/>
                  <w:lang w:eastAsia="ko-KR"/>
                </w:rPr>
                <w:t>s respectively. For</w:t>
              </w:r>
            </w:ins>
            <w:ins w:id="1489" w:author="Han Cha (LGE)" w:date="2026-01-23T18:19:00Z" w16du:dateUtc="2026-01-23T09:19:00Z">
              <w:r w:rsidR="001C6F47">
                <w:rPr>
                  <w:rFonts w:eastAsia="맑은 고딕" w:hint="eastAsia"/>
                  <w:lang w:eastAsia="ko-KR"/>
                </w:rPr>
                <w:t xml:space="preserve"> example, for problem in</w:t>
              </w:r>
            </w:ins>
            <w:ins w:id="1490" w:author="Han Cha (LGE)" w:date="2026-01-23T18:08:00Z" w16du:dateUtc="2026-01-23T09:08:00Z">
              <w:r w:rsidR="000007FF">
                <w:rPr>
                  <w:rFonts w:eastAsia="맑은 고딕" w:hint="eastAsia"/>
                  <w:lang w:eastAsia="ko-KR"/>
                </w:rPr>
                <w:t xml:space="preserve"> </w:t>
              </w:r>
            </w:ins>
            <w:ins w:id="1491" w:author="Han Cha (LGE)" w:date="2026-01-23T18:09:00Z" w16du:dateUtc="2026-01-23T09:09:00Z">
              <w:r w:rsidR="000007FF">
                <w:rPr>
                  <w:rFonts w:eastAsia="맑은 고딕" w:hint="eastAsia"/>
                  <w:lang w:eastAsia="ko-KR"/>
                </w:rPr>
                <w:t xml:space="preserve">3.1.5/3.1.6, </w:t>
              </w:r>
            </w:ins>
            <w:ins w:id="1492" w:author="Han Cha (LGE)" w:date="2026-01-23T18:14:00Z" w16du:dateUtc="2026-01-23T09:14:00Z">
              <w:r w:rsidR="008D79F6">
                <w:rPr>
                  <w:rFonts w:eastAsia="맑은 고딕" w:hint="eastAsia"/>
                  <w:lang w:eastAsia="ko-KR"/>
                </w:rPr>
                <w:t xml:space="preserve">defining </w:t>
              </w:r>
            </w:ins>
            <w:ins w:id="1493" w:author="Han Cha (LGE)" w:date="2026-01-23T18:15:00Z" w16du:dateUtc="2026-01-23T09:15:00Z">
              <w:r w:rsidR="008D79F6">
                <w:rPr>
                  <w:rFonts w:eastAsia="맑은 고딕" w:hint="eastAsia"/>
                  <w:lang w:eastAsia="ko-KR"/>
                </w:rPr>
                <w:t xml:space="preserve">a </w:t>
              </w:r>
            </w:ins>
            <w:ins w:id="1494" w:author="Han Cha (LGE)" w:date="2026-01-23T18:14:00Z" w16du:dateUtc="2026-01-23T09:14:00Z">
              <w:r w:rsidR="008D79F6">
                <w:rPr>
                  <w:rFonts w:eastAsia="맑은 고딕" w:hint="eastAsia"/>
                  <w:lang w:eastAsia="ko-KR"/>
                </w:rPr>
                <w:t>se</w:t>
              </w:r>
            </w:ins>
            <w:ins w:id="1495" w:author="Han Cha (LGE)" w:date="2026-01-23T18:15:00Z" w16du:dateUtc="2026-01-23T09:15:00Z">
              <w:r w:rsidR="008D79F6">
                <w:rPr>
                  <w:rFonts w:eastAsia="맑은 고딕" w:hint="eastAsia"/>
                  <w:lang w:eastAsia="ko-KR"/>
                </w:rPr>
                <w:t xml:space="preserve">parate RRC PDU definition and even introducing separate procedure </w:t>
              </w:r>
            </w:ins>
            <w:ins w:id="1496" w:author="Han Cha (LGE)" w:date="2026-01-23T18:10:00Z" w16du:dateUtc="2026-01-23T09:10:00Z">
              <w:r w:rsidR="000007FF">
                <w:rPr>
                  <w:rFonts w:eastAsia="맑은 고딕" w:hint="eastAsia"/>
                  <w:lang w:eastAsia="ko-KR"/>
                </w:rPr>
                <w:t xml:space="preserve">can be </w:t>
              </w:r>
            </w:ins>
            <w:ins w:id="1497" w:author="Han Cha (LGE)" w:date="2026-01-23T18:15:00Z" w16du:dateUtc="2026-01-23T09:15:00Z">
              <w:r w:rsidR="008D79F6">
                <w:rPr>
                  <w:rFonts w:eastAsia="맑은 고딕" w:hint="eastAsia"/>
                  <w:lang w:eastAsia="ko-KR"/>
                </w:rPr>
                <w:t xml:space="preserve">a </w:t>
              </w:r>
            </w:ins>
            <w:ins w:id="1498" w:author="Han Cha (LGE)" w:date="2026-01-23T18:10:00Z" w16du:dateUtc="2026-01-23T09:10:00Z">
              <w:r w:rsidR="000007FF">
                <w:rPr>
                  <w:rFonts w:eastAsia="맑은 고딕" w:hint="eastAsia"/>
                  <w:lang w:eastAsia="ko-KR"/>
                </w:rPr>
                <w:t>solution to simplify implementation of UE</w:t>
              </w:r>
            </w:ins>
            <w:ins w:id="1499" w:author="Han Cha (LGE)" w:date="2026-01-23T18:27:00Z" w16du:dateUtc="2026-01-23T09:27:00Z">
              <w:r w:rsidR="003A4645">
                <w:rPr>
                  <w:rFonts w:eastAsia="맑은 고딕" w:hint="eastAsia"/>
                  <w:lang w:eastAsia="ko-KR"/>
                </w:rPr>
                <w:t xml:space="preserve"> (modularize RRC PDU definition)</w:t>
              </w:r>
            </w:ins>
            <w:ins w:id="1500" w:author="Han Cha (LGE)" w:date="2026-01-23T18:18:00Z" w16du:dateUtc="2026-01-23T09:18:00Z">
              <w:r w:rsidR="00067C00">
                <w:rPr>
                  <w:rFonts w:eastAsia="맑은 고딕" w:hint="eastAsia"/>
                  <w:lang w:eastAsia="ko-KR"/>
                </w:rPr>
                <w:t xml:space="preserve">, in which such principle does not give any clue to solve the problem in </w:t>
              </w:r>
            </w:ins>
            <w:ins w:id="1501" w:author="Han Cha (LGE)" w:date="2026-01-23T18:15:00Z" w16du:dateUtc="2026-01-23T09:15:00Z">
              <w:r w:rsidR="00E818EF">
                <w:rPr>
                  <w:rFonts w:eastAsia="맑은 고딕" w:hint="eastAsia"/>
                  <w:lang w:eastAsia="ko-KR"/>
                </w:rPr>
                <w:t>3.1.1</w:t>
              </w:r>
            </w:ins>
            <w:ins w:id="1502" w:author="Han Cha (LGE)" w:date="2026-01-23T18:18:00Z" w16du:dateUtc="2026-01-23T09:18:00Z">
              <w:r w:rsidR="00067C00">
                <w:rPr>
                  <w:rFonts w:eastAsia="맑은 고딕" w:hint="eastAsia"/>
                  <w:lang w:eastAsia="ko-KR"/>
                </w:rPr>
                <w:t>.</w:t>
              </w:r>
            </w:ins>
            <w:ins w:id="1503" w:author="Han Cha (LGE)" w:date="2026-01-23T18:16:00Z" w16du:dateUtc="2026-01-23T09:16:00Z">
              <w:r w:rsidR="00067C00">
                <w:rPr>
                  <w:rFonts w:eastAsia="맑은 고딕" w:hint="eastAsia"/>
                  <w:lang w:eastAsia="ko-KR"/>
                </w:rPr>
                <w:t xml:space="preserve"> </w:t>
              </w:r>
            </w:ins>
            <w:ins w:id="1504" w:author="Han Cha (LGE)" w:date="2026-01-23T18:19:00Z" w16du:dateUtc="2026-01-23T09:19:00Z">
              <w:r w:rsidR="00003940">
                <w:rPr>
                  <w:rFonts w:eastAsia="맑은 고딕" w:hint="eastAsia"/>
                  <w:lang w:eastAsia="ko-KR"/>
                </w:rPr>
                <w:t xml:space="preserve">Rather, </w:t>
              </w:r>
            </w:ins>
            <w:ins w:id="1505" w:author="Han Cha (LGE)" w:date="2026-01-23T18:20:00Z" w16du:dateUtc="2026-01-23T09:20:00Z">
              <w:r w:rsidR="00003940">
                <w:rPr>
                  <w:rFonts w:eastAsia="맑은 고딕" w:hint="eastAsia"/>
                  <w:lang w:eastAsia="ko-KR"/>
                </w:rPr>
                <w:t xml:space="preserve">re-structuring IE based on functional </w:t>
              </w:r>
            </w:ins>
            <w:ins w:id="1506" w:author="Han Cha (LGE)" w:date="2026-01-23T18:23:00Z" w16du:dateUtc="2026-01-23T09:23:00Z">
              <w:r w:rsidR="00003940">
                <w:rPr>
                  <w:rFonts w:eastAsia="맑은 고딕" w:hint="eastAsia"/>
                  <w:lang w:eastAsia="ko-KR"/>
                </w:rPr>
                <w:t>level</w:t>
              </w:r>
            </w:ins>
            <w:ins w:id="1507" w:author="Han Cha (LGE)" w:date="2026-01-23T18:20:00Z" w16du:dateUtc="2026-01-23T09:20:00Z">
              <w:r w:rsidR="00003940">
                <w:rPr>
                  <w:rFonts w:eastAsia="맑은 고딕" w:hint="eastAsia"/>
                  <w:lang w:eastAsia="ko-KR"/>
                </w:rPr>
                <w:t xml:space="preserve"> but not </w:t>
              </w:r>
            </w:ins>
            <w:ins w:id="1508" w:author="Han Cha (LGE)" w:date="2026-01-23T18:24:00Z" w16du:dateUtc="2026-01-23T09:24:00Z">
              <w:r w:rsidR="00193C74">
                <w:rPr>
                  <w:rFonts w:eastAsia="맑은 고딕" w:hint="eastAsia"/>
                  <w:lang w:eastAsia="ko-KR"/>
                </w:rPr>
                <w:t>cell group level</w:t>
              </w:r>
            </w:ins>
            <w:ins w:id="1509" w:author="Han Cha (LGE)" w:date="2026-01-23T18:25:00Z" w16du:dateUtc="2026-01-23T09:25:00Z">
              <w:r w:rsidR="007A0F81">
                <w:rPr>
                  <w:rFonts w:eastAsia="맑은 고딕" w:hint="eastAsia"/>
                  <w:lang w:eastAsia="ko-KR"/>
                </w:rPr>
                <w:t xml:space="preserve"> or flattening IE structure</w:t>
              </w:r>
            </w:ins>
            <w:ins w:id="1510" w:author="Han Cha (LGE)" w:date="2026-01-23T18:28:00Z" w16du:dateUtc="2026-01-23T09:28:00Z">
              <w:r w:rsidR="003A4645">
                <w:rPr>
                  <w:rFonts w:eastAsia="맑은 고딕" w:hint="eastAsia"/>
                  <w:lang w:eastAsia="ko-KR"/>
                </w:rPr>
                <w:t xml:space="preserve"> (modularize functionality/layer-specific configuration)</w:t>
              </w:r>
            </w:ins>
            <w:ins w:id="1511" w:author="Han Cha (LGE)" w:date="2026-01-23T18:25:00Z" w16du:dateUtc="2026-01-23T09:25:00Z">
              <w:r w:rsidR="007A0F81">
                <w:rPr>
                  <w:rFonts w:eastAsia="맑은 고딕" w:hint="eastAsia"/>
                  <w:lang w:eastAsia="ko-KR"/>
                </w:rPr>
                <w:t>.</w:t>
              </w:r>
              <w:r w:rsidR="00BD1B4C">
                <w:rPr>
                  <w:rFonts w:eastAsia="맑은 고딕" w:hint="eastAsia"/>
                  <w:lang w:eastAsia="ko-KR"/>
                </w:rPr>
                <w:t xml:space="preserve"> Therefore, we propose </w:t>
              </w:r>
            </w:ins>
            <w:ins w:id="1512" w:author="Han Cha (LGE)" w:date="2026-01-23T18:31:00Z" w16du:dateUtc="2026-01-23T09:31:00Z">
              <w:r w:rsidR="00BF643E">
                <w:rPr>
                  <w:rFonts w:eastAsia="맑은 고딕" w:hint="eastAsia"/>
                  <w:lang w:eastAsia="ko-KR"/>
                </w:rPr>
                <w:t xml:space="preserve">to </w:t>
              </w:r>
            </w:ins>
            <w:ins w:id="1513" w:author="Han Cha (LGE)" w:date="2026-01-23T18:25:00Z" w16du:dateUtc="2026-01-23T09:25:00Z">
              <w:r w:rsidR="00BD1B4C">
                <w:rPr>
                  <w:rFonts w:eastAsia="맑은 고딕" w:hint="eastAsia"/>
                  <w:lang w:eastAsia="ko-KR"/>
                </w:rPr>
                <w:t xml:space="preserve">RAN2 </w:t>
              </w:r>
            </w:ins>
            <w:ins w:id="1514" w:author="Han Cha (LGE)" w:date="2026-01-23T18:29:00Z" w16du:dateUtc="2026-01-23T09:29:00Z">
              <w:r w:rsidR="00E11E0C">
                <w:rPr>
                  <w:rFonts w:eastAsia="맑은 고딕" w:hint="eastAsia"/>
                  <w:lang w:eastAsia="ko-KR"/>
                </w:rPr>
                <w:t xml:space="preserve">to </w:t>
              </w:r>
            </w:ins>
            <w:ins w:id="1515" w:author="Han Cha (LGE)" w:date="2026-01-23T18:25:00Z" w16du:dateUtc="2026-01-23T09:25:00Z">
              <w:r w:rsidR="00BD1B4C">
                <w:rPr>
                  <w:rFonts w:eastAsia="맑은 고딕" w:hint="eastAsia"/>
                  <w:lang w:eastAsia="ko-KR"/>
                </w:rPr>
                <w:t>analyse possible</w:t>
              </w:r>
            </w:ins>
            <w:ins w:id="1516" w:author="Han Cha (LGE)" w:date="2026-01-23T18:26:00Z" w16du:dateUtc="2026-01-23T09:26:00Z">
              <w:r w:rsidR="00BD1B4C">
                <w:rPr>
                  <w:rFonts w:eastAsia="맑은 고딕" w:hint="eastAsia"/>
                  <w:lang w:eastAsia="ko-KR"/>
                </w:rPr>
                <w:t xml:space="preserve"> wayforward for the problems</w:t>
              </w:r>
            </w:ins>
            <w:ins w:id="1517" w:author="Han Cha (LGE)" w:date="2026-01-23T18:30:00Z" w16du:dateUtc="2026-01-23T09:30:00Z">
              <w:r w:rsidR="00CD1B53">
                <w:rPr>
                  <w:rFonts w:eastAsia="맑은 고딕" w:hint="eastAsia"/>
                  <w:lang w:eastAsia="ko-KR"/>
                </w:rPr>
                <w:t xml:space="preserve"> based on defining what is a module for each problem.</w:t>
              </w:r>
            </w:ins>
          </w:p>
        </w:tc>
      </w:tr>
      <w:tr w:rsidR="00C7332B" w:rsidRPr="00F44B61" w14:paraId="13E7CE46" w14:textId="77777777" w:rsidTr="00996CAA">
        <w:trPr>
          <w:trHeight w:val="240"/>
          <w:jc w:val="center"/>
          <w:ins w:id="15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C7332B" w:rsidRPr="00A22E03" w:rsidRDefault="00C7332B" w:rsidP="00A22E03">
            <w:pPr>
              <w:pStyle w:val="TAC"/>
              <w:spacing w:before="20" w:after="20"/>
              <w:ind w:right="57"/>
              <w:jc w:val="left"/>
              <w:rPr>
                <w:ins w:id="1519" w:author="Nokia (rapporteur)" w:date="2026-01-15T10:20:00Z"/>
                <w:rFonts w:eastAsia="맑은 고딕" w:hint="eastAsia"/>
                <w:lang w:eastAsia="ko-KR"/>
                <w:rPrChange w:id="1520" w:author="Han Cha (LGE)" w:date="2026-01-23T17:46:00Z" w16du:dateUtc="2026-01-23T08:46:00Z">
                  <w:rPr>
                    <w:ins w:id="1521" w:author="Nokia (rapporteur)" w:date="2026-01-15T10:20:00Z"/>
                    <w:lang w:eastAsia="zh-CN"/>
                  </w:rPr>
                </w:rPrChange>
              </w:rPr>
              <w:pPrChange w:id="1522" w:author="Han Cha (LGE)" w:date="2026-01-23T17:46:00Z" w16du:dateUtc="2026-01-23T08:46:00Z">
                <w:pPr>
                  <w:pStyle w:val="TAC"/>
                  <w:spacing w:before="20" w:after="20"/>
                  <w:ind w:left="57" w:right="57"/>
                  <w:jc w:val="left"/>
                </w:pPr>
              </w:pPrChange>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C7332B" w:rsidRPr="00F44B61" w:rsidRDefault="00C7332B" w:rsidP="00C7332B">
            <w:pPr>
              <w:pStyle w:val="TAC"/>
              <w:spacing w:before="20" w:after="20"/>
              <w:ind w:left="57" w:right="57"/>
              <w:jc w:val="left"/>
              <w:rPr>
                <w:ins w:id="1523" w:author="Nokia (rapporteur)" w:date="2026-01-15T10:20:00Z"/>
                <w:lang w:eastAsia="zh-CN"/>
              </w:rPr>
            </w:pPr>
          </w:p>
        </w:tc>
      </w:tr>
    </w:tbl>
    <w:p w14:paraId="3EE10DA7" w14:textId="77777777" w:rsidR="008F2962" w:rsidRPr="00F44B61" w:rsidRDefault="008F2962" w:rsidP="008F2962">
      <w:pPr>
        <w:rPr>
          <w:ins w:id="1524" w:author="Nokia (rapporteur)" w:date="2026-01-15T10:20:00Z"/>
        </w:rPr>
      </w:pPr>
    </w:p>
    <w:p w14:paraId="5AD58F51" w14:textId="77777777" w:rsidR="008F2962" w:rsidRPr="00F44B61" w:rsidRDefault="008F2962" w:rsidP="008F2962">
      <w:pPr>
        <w:rPr>
          <w:ins w:id="1525" w:author="Nokia (rapporteur)" w:date="2026-01-15T10:20:00Z"/>
        </w:rPr>
      </w:pPr>
      <w:ins w:id="1526" w:author="Nokia (rapporteur)" w:date="2026-01-15T10:20:00Z">
        <w:r w:rsidRPr="00F44B61">
          <w:rPr>
            <w:b/>
            <w:bCs/>
          </w:rPr>
          <w:t>Summary 5</w:t>
        </w:r>
        <w:r w:rsidRPr="00F44B61">
          <w:t>: TBD.</w:t>
        </w:r>
      </w:ins>
    </w:p>
    <w:p w14:paraId="2E53FF3B" w14:textId="53E26127" w:rsidR="00B13B20" w:rsidRPr="00B13B20" w:rsidRDefault="00B13B20" w:rsidP="00B13B20">
      <w:pPr>
        <w:pStyle w:val="40"/>
        <w:rPr>
          <w:ins w:id="1527" w:author="Nokia (rapporteur)" w:date="2026-01-15T10:42:00Z"/>
          <w:highlight w:val="yellow"/>
        </w:rPr>
      </w:pPr>
      <w:ins w:id="1528"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529" w:author="Nokia (rapporteur)" w:date="2026-01-15T10:42:00Z"/>
          <w:highlight w:val="yellow"/>
        </w:rPr>
      </w:pPr>
      <w:ins w:id="1530"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531" w:author="Nokia (rapporteur)" w:date="2026-01-15T10:42:00Z"/>
        </w:rPr>
      </w:pPr>
      <w:ins w:id="1532"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533" w:author="Nokia (rapporteur)" w:date="2026-01-15T10:20:00Z"/>
          <w:i/>
          <w:iCs/>
          <w:highlight w:val="yellow"/>
        </w:rPr>
      </w:pPr>
      <w:del w:id="1534"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af2"/>
        <w:numPr>
          <w:ilvl w:val="0"/>
          <w:numId w:val="12"/>
        </w:numPr>
        <w:rPr>
          <w:del w:id="1535" w:author="Nokia (rapporteur)" w:date="2026-01-15T10:20:00Z"/>
          <w:i/>
          <w:iCs/>
          <w:highlight w:val="yellow"/>
        </w:rPr>
      </w:pPr>
      <w:del w:id="1536"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af2"/>
        <w:numPr>
          <w:ilvl w:val="0"/>
          <w:numId w:val="12"/>
        </w:numPr>
        <w:rPr>
          <w:del w:id="1537" w:author="Nokia (rapporteur)" w:date="2026-01-15T10:20:00Z"/>
          <w:i/>
          <w:iCs/>
          <w:highlight w:val="yellow"/>
        </w:rPr>
      </w:pPr>
      <w:del w:id="1538"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af2"/>
        <w:numPr>
          <w:ilvl w:val="0"/>
          <w:numId w:val="12"/>
        </w:numPr>
        <w:rPr>
          <w:del w:id="1539" w:author="Nokia (rapporteur)" w:date="2026-01-15T10:20:00Z"/>
          <w:i/>
          <w:iCs/>
        </w:rPr>
      </w:pPr>
      <w:del w:id="1540"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541" w:author="Nokia (rapporteur)" w:date="2026-01-15T10:20:00Z"/>
          <w:highlight w:val="yellow"/>
        </w:rPr>
      </w:pPr>
      <w:del w:id="1542"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1"/>
      </w:pPr>
      <w:r>
        <w:t>5</w:t>
      </w:r>
      <w:r>
        <w:tab/>
        <w:t>References</w:t>
      </w:r>
    </w:p>
    <w:p w14:paraId="0EC5C837" w14:textId="77777777" w:rsidR="003C1B10" w:rsidRDefault="006E1633">
      <w:r>
        <w:t xml:space="preserve">[1] </w:t>
      </w:r>
      <w:hyperlink r:id="rId100" w:history="1">
        <w:r>
          <w:rPr>
            <w:rStyle w:val="af0"/>
          </w:rPr>
          <w:t>R2-2508051</w:t>
        </w:r>
      </w:hyperlink>
      <w:r>
        <w:tab/>
        <w:t>6GR RRC Structure and (re)configuration</w:t>
      </w:r>
      <w:r>
        <w:tab/>
        <w:t>vivo</w:t>
      </w:r>
    </w:p>
    <w:p w14:paraId="549E9808" w14:textId="77777777" w:rsidR="003C1B10" w:rsidRDefault="006E1633">
      <w:r>
        <w:t xml:space="preserve">[2] </w:t>
      </w:r>
      <w:hyperlink r:id="rId101" w:history="1">
        <w:r>
          <w:rPr>
            <w:rStyle w:val="af0"/>
          </w:rPr>
          <w:t>R2-2508080</w:t>
        </w:r>
      </w:hyperlink>
      <w:r>
        <w:tab/>
        <w:t>Discussion on RRC (re)configuration and signalling design</w:t>
      </w:r>
      <w:r>
        <w:tab/>
        <w:t>Xiaomi</w:t>
      </w:r>
    </w:p>
    <w:p w14:paraId="633B51A2" w14:textId="77777777" w:rsidR="003C1B10" w:rsidRDefault="006E1633">
      <w:r>
        <w:t xml:space="preserve">[3] </w:t>
      </w:r>
      <w:hyperlink r:id="rId102" w:history="1">
        <w:r>
          <w:rPr>
            <w:rStyle w:val="af0"/>
          </w:rPr>
          <w:t>R2-2508098</w:t>
        </w:r>
      </w:hyperlink>
      <w:r>
        <w:tab/>
        <w:t>Considerations on RRC Structure and (re)configuration</w:t>
      </w:r>
      <w:r>
        <w:tab/>
        <w:t>CATT</w:t>
      </w:r>
    </w:p>
    <w:p w14:paraId="75B78ED0" w14:textId="77777777" w:rsidR="003C1B10" w:rsidRDefault="006E1633">
      <w:r>
        <w:t xml:space="preserve">[4] </w:t>
      </w:r>
      <w:hyperlink r:id="rId103" w:history="1">
        <w:r>
          <w:rPr>
            <w:rStyle w:val="af0"/>
          </w:rPr>
          <w:t>R2-2508112</w:t>
        </w:r>
      </w:hyperlink>
      <w:r>
        <w:tab/>
        <w:t>RRC signalling and ASN.1 aspects</w:t>
      </w:r>
      <w:r>
        <w:tab/>
        <w:t>MediaTek Inc.</w:t>
      </w:r>
    </w:p>
    <w:p w14:paraId="1DEEAF09" w14:textId="77777777" w:rsidR="003C1B10" w:rsidRDefault="006E1633">
      <w:r>
        <w:t xml:space="preserve">[5] </w:t>
      </w:r>
      <w:hyperlink r:id="rId104" w:history="1">
        <w:r>
          <w:rPr>
            <w:rStyle w:val="af0"/>
          </w:rPr>
          <w:t>R2-2508115</w:t>
        </w:r>
      </w:hyperlink>
      <w:r>
        <w:tab/>
        <w:t>Discussion on 6G RRC ASN.1 Encoding</w:t>
      </w:r>
      <w:r>
        <w:tab/>
        <w:t>OPPO</w:t>
      </w:r>
    </w:p>
    <w:p w14:paraId="68BDAE47" w14:textId="77777777" w:rsidR="003C1B10" w:rsidRDefault="006E1633">
      <w:r>
        <w:t xml:space="preserve">[6] </w:t>
      </w:r>
      <w:hyperlink r:id="rId105" w:history="1">
        <w:r>
          <w:rPr>
            <w:rStyle w:val="af0"/>
          </w:rPr>
          <w:t>R2-2508139</w:t>
        </w:r>
      </w:hyperlink>
      <w:r>
        <w:tab/>
        <w:t>Considerations on RRC (re)configuration structure</w:t>
      </w:r>
      <w:r>
        <w:tab/>
        <w:t>LG Electronics France</w:t>
      </w:r>
    </w:p>
    <w:p w14:paraId="4FD3DAF8" w14:textId="77777777" w:rsidR="003C1B10" w:rsidRDefault="006E1633">
      <w:r>
        <w:t xml:space="preserve">[7] </w:t>
      </w:r>
      <w:hyperlink r:id="rId106" w:history="1">
        <w:r>
          <w:rPr>
            <w:rStyle w:val="af0"/>
          </w:rPr>
          <w:t>R2-2508175</w:t>
        </w:r>
      </w:hyperlink>
      <w:r>
        <w:tab/>
        <w:t>Discussion on the modular design of RRC for 6GR</w:t>
      </w:r>
      <w:r>
        <w:tab/>
        <w:t>TCL</w:t>
      </w:r>
    </w:p>
    <w:p w14:paraId="0D843BA1" w14:textId="77777777" w:rsidR="003C1B10" w:rsidRDefault="006E1633">
      <w:r>
        <w:t xml:space="preserve">[8] </w:t>
      </w:r>
      <w:hyperlink r:id="rId107" w:history="1">
        <w:r>
          <w:rPr>
            <w:rStyle w:val="af0"/>
          </w:rPr>
          <w:t>R2-2508220</w:t>
        </w:r>
      </w:hyperlink>
      <w:r>
        <w:tab/>
        <w:t>RRC structure and configuration</w:t>
      </w:r>
      <w:r>
        <w:tab/>
        <w:t>Sharp</w:t>
      </w:r>
    </w:p>
    <w:p w14:paraId="24F059AB" w14:textId="77777777" w:rsidR="003C1B10" w:rsidRDefault="006E1633">
      <w:r>
        <w:t xml:space="preserve">[9] </w:t>
      </w:r>
      <w:hyperlink r:id="rId108" w:history="1">
        <w:r>
          <w:rPr>
            <w:rStyle w:val="af0"/>
          </w:rPr>
          <w:t>R2-2508227</w:t>
        </w:r>
      </w:hyperlink>
      <w:r>
        <w:tab/>
        <w:t>Discussion on RRC structure and (re)configuration in 6G</w:t>
      </w:r>
      <w:r>
        <w:tab/>
        <w:t>Transsion Holdings</w:t>
      </w:r>
    </w:p>
    <w:p w14:paraId="33ACC838" w14:textId="77777777" w:rsidR="003C1B10" w:rsidRDefault="006E1633">
      <w:r>
        <w:t xml:space="preserve">[10] </w:t>
      </w:r>
      <w:hyperlink r:id="rId109" w:history="1">
        <w:r>
          <w:rPr>
            <w:rStyle w:val="af0"/>
          </w:rPr>
          <w:t>R2-2508349</w:t>
        </w:r>
      </w:hyperlink>
      <w:r>
        <w:tab/>
        <w:t>RRC structure and configuration in 6GR</w:t>
      </w:r>
      <w:r>
        <w:tab/>
        <w:t>Nokia</w:t>
      </w:r>
    </w:p>
    <w:p w14:paraId="0689D0AF" w14:textId="77777777" w:rsidR="003C1B10" w:rsidRDefault="006E1633">
      <w:r>
        <w:t xml:space="preserve">[11] </w:t>
      </w:r>
      <w:hyperlink r:id="rId110" w:history="1">
        <w:r>
          <w:rPr>
            <w:rStyle w:val="af0"/>
          </w:rPr>
          <w:t>R2-2508386</w:t>
        </w:r>
      </w:hyperlink>
      <w:r>
        <w:tab/>
        <w:t>RRC Structure and Reconfiguration for 6GR</w:t>
      </w:r>
      <w:r>
        <w:tab/>
        <w:t>InterDigital France R&amp;D, SAS</w:t>
      </w:r>
    </w:p>
    <w:p w14:paraId="70176FDC" w14:textId="77777777" w:rsidR="003C1B10" w:rsidRDefault="006E1633">
      <w:r>
        <w:t xml:space="preserve">[12] </w:t>
      </w:r>
      <w:hyperlink r:id="rId111" w:history="1">
        <w:r>
          <w:rPr>
            <w:rStyle w:val="af0"/>
          </w:rPr>
          <w:t>R2-2508406</w:t>
        </w:r>
      </w:hyperlink>
      <w:r>
        <w:tab/>
        <w:t>Consideration on modular RRC and RRC signalling improvements</w:t>
      </w:r>
      <w:r>
        <w:tab/>
        <w:t>ZTE Corporation, Sanechips</w:t>
      </w:r>
    </w:p>
    <w:p w14:paraId="4E2B4428" w14:textId="77777777" w:rsidR="003C1B10" w:rsidRDefault="006E1633">
      <w:r>
        <w:t xml:space="preserve">[13] </w:t>
      </w:r>
      <w:hyperlink r:id="rId112" w:history="1">
        <w:r>
          <w:rPr>
            <w:rStyle w:val="af0"/>
          </w:rPr>
          <w:t>R2-2508414</w:t>
        </w:r>
      </w:hyperlink>
      <w:r>
        <w:tab/>
        <w:t>RRC Signaling Framework with more close integration with the slices</w:t>
      </w:r>
      <w:r>
        <w:tab/>
        <w:t>Panasonic</w:t>
      </w:r>
    </w:p>
    <w:p w14:paraId="6CE28852" w14:textId="77777777" w:rsidR="003C1B10" w:rsidRDefault="006E1633">
      <w:r>
        <w:t xml:space="preserve">[14] </w:t>
      </w:r>
      <w:hyperlink r:id="rId113" w:history="1">
        <w:r>
          <w:rPr>
            <w:rStyle w:val="af0"/>
          </w:rPr>
          <w:t>R2-2508450</w:t>
        </w:r>
      </w:hyperlink>
      <w:r>
        <w:tab/>
        <w:t>Views on RRC Structure and Configuration</w:t>
      </w:r>
      <w:r>
        <w:tab/>
        <w:t>Apple</w:t>
      </w:r>
    </w:p>
    <w:p w14:paraId="4994B12B" w14:textId="77777777" w:rsidR="003C1B10" w:rsidRDefault="006E1633">
      <w:r>
        <w:t xml:space="preserve">[15] </w:t>
      </w:r>
      <w:hyperlink r:id="rId114" w:history="1">
        <w:r>
          <w:rPr>
            <w:rStyle w:val="af0"/>
          </w:rPr>
          <w:t>R2-2508510</w:t>
        </w:r>
      </w:hyperlink>
      <w:r>
        <w:tab/>
        <w:t>Discussion on RRC structure and reconfiguration</w:t>
      </w:r>
      <w:r>
        <w:tab/>
        <w:t>KT Corp.</w:t>
      </w:r>
    </w:p>
    <w:p w14:paraId="685D905E" w14:textId="77777777" w:rsidR="003C1B10" w:rsidRDefault="006E1633">
      <w:r>
        <w:t xml:space="preserve">[16] </w:t>
      </w:r>
      <w:hyperlink r:id="rId115" w:history="1">
        <w:r>
          <w:rPr>
            <w:rStyle w:val="af0"/>
          </w:rPr>
          <w:t>R2-2508609</w:t>
        </w:r>
      </w:hyperlink>
      <w:r>
        <w:tab/>
        <w:t>Reducing RRC signalling overhead</w:t>
      </w:r>
      <w:r>
        <w:tab/>
        <w:t>Fraunhofer IIS, Fraunhofer HHI</w:t>
      </w:r>
    </w:p>
    <w:p w14:paraId="68784681" w14:textId="77777777" w:rsidR="003C1B10" w:rsidRDefault="006E1633">
      <w:r>
        <w:t xml:space="preserve">[17] </w:t>
      </w:r>
      <w:hyperlink r:id="rId116" w:history="1">
        <w:r>
          <w:rPr>
            <w:rStyle w:val="af0"/>
          </w:rPr>
          <w:t>R2-2508614</w:t>
        </w:r>
      </w:hyperlink>
      <w:r>
        <w:tab/>
        <w:t>RRC ASN.1 structure for 6G</w:t>
      </w:r>
      <w:r>
        <w:tab/>
        <w:t>Ericsson</w:t>
      </w:r>
    </w:p>
    <w:p w14:paraId="6935B354" w14:textId="77777777" w:rsidR="003C1B10" w:rsidRDefault="006E1633">
      <w:r>
        <w:t xml:space="preserve">[18] </w:t>
      </w:r>
      <w:hyperlink r:id="rId117" w:history="1">
        <w:r>
          <w:rPr>
            <w:rStyle w:val="af0"/>
          </w:rPr>
          <w:t>R2-2508618</w:t>
        </w:r>
      </w:hyperlink>
      <w:r>
        <w:tab/>
        <w:t>Discussion on RRC signaling design</w:t>
      </w:r>
      <w:r>
        <w:tab/>
        <w:t>Huawei, HiSilicon</w:t>
      </w:r>
    </w:p>
    <w:p w14:paraId="4C2D9001" w14:textId="77777777" w:rsidR="003C1B10" w:rsidRDefault="006E1633">
      <w:r>
        <w:t xml:space="preserve">[19] </w:t>
      </w:r>
      <w:hyperlink r:id="rId118" w:history="1">
        <w:r>
          <w:rPr>
            <w:rStyle w:val="af0"/>
          </w:rPr>
          <w:t>R2-2508623</w:t>
        </w:r>
      </w:hyperlink>
      <w:r>
        <w:tab/>
        <w:t>Considerations on modular ASN.1 and RRC design for 6GR</w:t>
      </w:r>
      <w:r>
        <w:tab/>
        <w:t>Lenovo</w:t>
      </w:r>
    </w:p>
    <w:p w14:paraId="0AFA6530" w14:textId="77777777" w:rsidR="003C1B10" w:rsidRDefault="006E1633">
      <w:r>
        <w:t xml:space="preserve">[20] </w:t>
      </w:r>
      <w:hyperlink r:id="rId119" w:history="1">
        <w:r>
          <w:rPr>
            <w:rStyle w:val="af0"/>
          </w:rPr>
          <w:t>R2-2508631</w:t>
        </w:r>
      </w:hyperlink>
      <w:r>
        <w:tab/>
        <w:t>RRC structure and (re)configuration</w:t>
      </w:r>
      <w:r>
        <w:tab/>
        <w:t>Ofinno</w:t>
      </w:r>
    </w:p>
    <w:p w14:paraId="4308885A" w14:textId="77777777" w:rsidR="003C1B10" w:rsidRDefault="006E1633">
      <w:r>
        <w:t xml:space="preserve">[21] </w:t>
      </w:r>
      <w:hyperlink r:id="rId120" w:history="1">
        <w:r>
          <w:rPr>
            <w:rStyle w:val="af0"/>
          </w:rPr>
          <w:t>R2-2508649</w:t>
        </w:r>
      </w:hyperlink>
      <w:r>
        <w:tab/>
        <w:t>Robust RRC Signaling Using Constraint ASN.1 Subtypes</w:t>
      </w:r>
      <w:r>
        <w:tab/>
        <w:t>TOYOTA ITC</w:t>
      </w:r>
    </w:p>
    <w:p w14:paraId="3963BB17" w14:textId="77777777" w:rsidR="003C1B10" w:rsidRDefault="006E1633">
      <w:r>
        <w:lastRenderedPageBreak/>
        <w:t xml:space="preserve">[22] </w:t>
      </w:r>
      <w:hyperlink r:id="rId121" w:history="1">
        <w:r>
          <w:rPr>
            <w:rStyle w:val="af0"/>
          </w:rPr>
          <w:t>R2-2508758</w:t>
        </w:r>
      </w:hyperlink>
      <w:r>
        <w:tab/>
        <w:t>Views on 6G RRC structure and (re)configuration</w:t>
      </w:r>
      <w:r>
        <w:tab/>
        <w:t>Qualcomm Incorporated</w:t>
      </w:r>
    </w:p>
    <w:p w14:paraId="420D2564" w14:textId="77777777" w:rsidR="003C1B10" w:rsidRDefault="006E1633">
      <w:r>
        <w:t xml:space="preserve">[23] </w:t>
      </w:r>
      <w:hyperlink r:id="rId122" w:history="1">
        <w:r>
          <w:rPr>
            <w:rStyle w:val="af0"/>
          </w:rPr>
          <w:t>R2-2508781</w:t>
        </w:r>
      </w:hyperlink>
      <w:r>
        <w:tab/>
        <w:t>Discussion on Radio Protocol Architecture – Control Plane</w:t>
      </w:r>
      <w:r>
        <w:tab/>
        <w:t>Rakuten Mobile, Inc</w:t>
      </w:r>
    </w:p>
    <w:p w14:paraId="0D604479" w14:textId="77777777" w:rsidR="003C1B10" w:rsidRDefault="006E1633">
      <w:r>
        <w:t xml:space="preserve">[24] </w:t>
      </w:r>
      <w:hyperlink r:id="rId123" w:history="1">
        <w:r>
          <w:rPr>
            <w:rStyle w:val="af0"/>
          </w:rPr>
          <w:t>R2-2508852</w:t>
        </w:r>
      </w:hyperlink>
      <w:r>
        <w:tab/>
        <w:t>Discussion on RRC Structure and Configuration in 6G</w:t>
      </w:r>
      <w:r>
        <w:tab/>
        <w:t>ETRI</w:t>
      </w:r>
    </w:p>
    <w:p w14:paraId="412F92F3" w14:textId="77777777" w:rsidR="003C1B10" w:rsidRDefault="006E1633">
      <w:r>
        <w:t xml:space="preserve">[25] </w:t>
      </w:r>
      <w:hyperlink r:id="rId124" w:history="1">
        <w:r>
          <w:rPr>
            <w:rStyle w:val="af0"/>
          </w:rPr>
          <w:t>R2-2508874</w:t>
        </w:r>
      </w:hyperlink>
      <w:r>
        <w:tab/>
        <w:t>RRC Restructuring and modular aspects for 6G</w:t>
      </w:r>
      <w:r>
        <w:tab/>
        <w:t>Samsung</w:t>
      </w:r>
    </w:p>
    <w:p w14:paraId="59254892" w14:textId="77777777" w:rsidR="003C1B10" w:rsidRDefault="006E1633">
      <w:r>
        <w:t xml:space="preserve">[26] </w:t>
      </w:r>
      <w:hyperlink r:id="rId125" w:history="1">
        <w:r>
          <w:rPr>
            <w:rStyle w:val="af0"/>
          </w:rPr>
          <w:t>R2-2508946</w:t>
        </w:r>
      </w:hyperlink>
      <w:r>
        <w:tab/>
        <w:t>Discussion on RRC Structure and (re)configuration in 6G</w:t>
      </w:r>
      <w:r>
        <w:tab/>
        <w:t>Fujitsu</w:t>
      </w:r>
    </w:p>
    <w:p w14:paraId="065DF025" w14:textId="77777777" w:rsidR="003C1B10" w:rsidRDefault="006E1633">
      <w:r>
        <w:t xml:space="preserve">[27] </w:t>
      </w:r>
      <w:hyperlink r:id="rId126" w:history="1">
        <w:r>
          <w:rPr>
            <w:rStyle w:val="af0"/>
          </w:rPr>
          <w:t>R2-2508972</w:t>
        </w:r>
      </w:hyperlink>
      <w:r>
        <w:tab/>
        <w:t>Discussion on RRC Structure and (re)configuration</w:t>
      </w:r>
      <w:r>
        <w:tab/>
        <w:t>Google Korea LLC</w:t>
      </w:r>
    </w:p>
    <w:p w14:paraId="5CD26C85" w14:textId="77777777" w:rsidR="003C1B10" w:rsidRDefault="006E1633">
      <w:r>
        <w:t xml:space="preserve">[28] </w:t>
      </w:r>
      <w:hyperlink r:id="rId127" w:history="1">
        <w:r>
          <w:rPr>
            <w:rStyle w:val="af0"/>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8" w:history="1">
        <w:r>
          <w:rPr>
            <w:rStyle w:val="af0"/>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6E1633">
      <w:pPr>
        <w:pStyle w:val="Doc-title"/>
      </w:pPr>
      <w:hyperlink r:id="rId129" w:history="1">
        <w:r>
          <w:rPr>
            <w:rStyle w:val="af0"/>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lastRenderedPageBreak/>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30" w:history="1">
        <w:r>
          <w:rPr>
            <w:rStyle w:val="af0"/>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31" w:history="1">
        <w:r>
          <w:rPr>
            <w:rStyle w:val="af0"/>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lastRenderedPageBreak/>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32" w:history="1">
        <w:r>
          <w:rPr>
            <w:rStyle w:val="af0"/>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3" w:history="1">
        <w:r>
          <w:rPr>
            <w:rStyle w:val="af0"/>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lastRenderedPageBreak/>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4" w:history="1">
        <w:r>
          <w:rPr>
            <w:rStyle w:val="af0"/>
          </w:rPr>
          <w:t>R2-2508618</w:t>
        </w:r>
      </w:hyperlink>
      <w:r>
        <w:tab/>
        <w:t>Discussion on RRC signaling design</w:t>
      </w:r>
      <w:r>
        <w:tab/>
        <w:t>Huawei, HiSilicon</w:t>
      </w:r>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lastRenderedPageBreak/>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5" w:history="1">
        <w:r>
          <w:rPr>
            <w:rStyle w:val="af0"/>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lastRenderedPageBreak/>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6" w:history="1">
        <w:r>
          <w:rPr>
            <w:rStyle w:val="af0"/>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7" w:history="1">
        <w:r>
          <w:rPr>
            <w:rStyle w:val="af0"/>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lastRenderedPageBreak/>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8" w:history="1">
        <w:r>
          <w:rPr>
            <w:rStyle w:val="af0"/>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lastRenderedPageBreak/>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9" w:history="1">
        <w:r>
          <w:rPr>
            <w:rStyle w:val="af0"/>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lastRenderedPageBreak/>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40" w:history="1">
        <w:r>
          <w:rPr>
            <w:rStyle w:val="af0"/>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lastRenderedPageBreak/>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41" w:history="1">
        <w:r>
          <w:rPr>
            <w:rStyle w:val="af0"/>
          </w:rPr>
          <w:t>R2-2508649</w:t>
        </w:r>
      </w:hyperlink>
      <w:r>
        <w:tab/>
        <w:t>Robust RRC Signaling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7" type="#_x0000_t75" alt="" style="width:482.65pt;height:165.35pt;mso-width-percent:0;mso-height-percent:0;mso-width-percent:0;mso-height-percent:0" o:ole="">
            <v:imagedata r:id="rId142" o:title="" croptop="4733f" cropbottom="19843f" cropleft="-205f" cropright="205f"/>
          </v:shape>
          <o:OLEObject Type="Embed" ProgID="PowerPoint.Slide.12" ShapeID="_x0000_i1027" DrawAspect="Content" ObjectID="_1830699372" r:id="rId143"/>
        </w:object>
      </w:r>
    </w:p>
    <w:p w14:paraId="176800F2" w14:textId="77777777" w:rsidR="003C1B10" w:rsidRDefault="00D2261B">
      <w:pPr>
        <w:pStyle w:val="Doc-text2"/>
        <w:rPr>
          <w:i/>
          <w:iCs/>
        </w:rPr>
      </w:pPr>
      <w:r>
        <w:rPr>
          <w:noProof/>
        </w:rPr>
        <w:object w:dxaOrig="9616" w:dyaOrig="5419" w14:anchorId="5F318E5A">
          <v:shape id="_x0000_i1028" type="#_x0000_t75" alt="" style="width:482.65pt;height:266.65pt;mso-width-percent:0;mso-height-percent:0;mso-width-percent:0;mso-height-percent:0" o:ole="">
            <v:imagedata r:id="rId144" o:title=""/>
          </v:shape>
          <o:OLEObject Type="Embed" ProgID="PowerPoint.Slide.12" ShapeID="_x0000_i1028" DrawAspect="Content" ObjectID="_1830699373" r:id="rId145"/>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6E1633">
      <w:pPr>
        <w:pStyle w:val="Doc-title"/>
      </w:pPr>
      <w:hyperlink r:id="rId146" w:history="1">
        <w:r>
          <w:rPr>
            <w:rStyle w:val="af0"/>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7" w:history="1">
        <w:r>
          <w:rPr>
            <w:rStyle w:val="af0"/>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8" w:history="1">
        <w:r>
          <w:rPr>
            <w:rStyle w:val="af0"/>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lastRenderedPageBreak/>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Proposal 4: RAN2 study partial full configuration when RAN2 design RRC signaling structure, e.g., based on release version or features.</w:t>
      </w:r>
    </w:p>
    <w:p w14:paraId="065F7A75" w14:textId="77777777" w:rsidR="003C1B10" w:rsidRDefault="006E1633">
      <w:pPr>
        <w:pStyle w:val="Doc-title"/>
      </w:pPr>
      <w:hyperlink r:id="rId149" w:history="1">
        <w:r>
          <w:rPr>
            <w:rStyle w:val="af0"/>
          </w:rPr>
          <w:t>R2-2508414</w:t>
        </w:r>
      </w:hyperlink>
      <w:r>
        <w:tab/>
        <w:t>RRC Signaling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50" w:history="1">
        <w:r>
          <w:rPr>
            <w:rStyle w:val="af0"/>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51" w:history="1">
        <w:r>
          <w:rPr>
            <w:rStyle w:val="af0"/>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52" w:history="1">
        <w:r>
          <w:rPr>
            <w:rStyle w:val="af0"/>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lastRenderedPageBreak/>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3" w:history="1">
        <w:r>
          <w:rPr>
            <w:rStyle w:val="af0"/>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4" w:history="1">
        <w:r>
          <w:rPr>
            <w:rStyle w:val="af0"/>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5" w:history="1">
        <w:r>
          <w:rPr>
            <w:rStyle w:val="af0"/>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lastRenderedPageBreak/>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6" w:history="1">
        <w:r>
          <w:rPr>
            <w:rStyle w:val="af0"/>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7" w:history="1">
        <w:r>
          <w:rPr>
            <w:rStyle w:val="af0"/>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lastRenderedPageBreak/>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8" w:history="1">
        <w:r>
          <w:rPr>
            <w:rStyle w:val="af0"/>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9" w:history="1">
        <w:r>
          <w:rPr>
            <w:rStyle w:val="af0"/>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8C655C" w14:textId="77777777" w:rsidR="00C05E5F" w:rsidRDefault="00C05E5F">
      <w:pPr>
        <w:spacing w:after="0"/>
      </w:pPr>
      <w:r>
        <w:separator/>
      </w:r>
    </w:p>
  </w:endnote>
  <w:endnote w:type="continuationSeparator" w:id="0">
    <w:p w14:paraId="4C868542" w14:textId="77777777" w:rsidR="00C05E5F" w:rsidRDefault="00C05E5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Noto Sans KR">
    <w:panose1 w:val="020B0200000000000000"/>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2EA484" w14:textId="77777777" w:rsidR="00C05E5F" w:rsidRDefault="00C05E5F">
      <w:pPr>
        <w:spacing w:after="0"/>
      </w:pPr>
      <w:r>
        <w:separator/>
      </w:r>
    </w:p>
  </w:footnote>
  <w:footnote w:type="continuationSeparator" w:id="0">
    <w:p w14:paraId="5957242E" w14:textId="77777777" w:rsidR="00C05E5F" w:rsidRDefault="00C05E5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A630C8D"/>
    <w:multiLevelType w:val="hybridMultilevel"/>
    <w:tmpl w:val="724C4C7E"/>
    <w:lvl w:ilvl="0" w:tplc="72E686A8">
      <w:numFmt w:val="bullet"/>
      <w:lvlText w:val="-"/>
      <w:lvlJc w:val="left"/>
      <w:pPr>
        <w:ind w:left="420" w:hanging="420"/>
      </w:pPr>
      <w:rPr>
        <w:rFonts w:ascii="SimHei" w:eastAsia="SimHei" w:hAnsi="Sim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4"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20"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1815413920">
    <w:abstractNumId w:val="1"/>
  </w:num>
  <w:num w:numId="2" w16cid:durableId="96173751">
    <w:abstractNumId w:val="0"/>
  </w:num>
  <w:num w:numId="3" w16cid:durableId="1110852972">
    <w:abstractNumId w:val="18"/>
  </w:num>
  <w:num w:numId="4" w16cid:durableId="529880486">
    <w:abstractNumId w:val="11"/>
  </w:num>
  <w:num w:numId="5" w16cid:durableId="1415320476">
    <w:abstractNumId w:val="2"/>
  </w:num>
  <w:num w:numId="6" w16cid:durableId="239222471">
    <w:abstractNumId w:val="16"/>
  </w:num>
  <w:num w:numId="7" w16cid:durableId="111824410">
    <w:abstractNumId w:val="15"/>
  </w:num>
  <w:num w:numId="8" w16cid:durableId="511191143">
    <w:abstractNumId w:val="12"/>
  </w:num>
  <w:num w:numId="9" w16cid:durableId="1247112063">
    <w:abstractNumId w:val="13"/>
  </w:num>
  <w:num w:numId="10" w16cid:durableId="1722712059">
    <w:abstractNumId w:val="17"/>
  </w:num>
  <w:num w:numId="11" w16cid:durableId="431438218">
    <w:abstractNumId w:val="20"/>
  </w:num>
  <w:num w:numId="12" w16cid:durableId="570818961">
    <w:abstractNumId w:val="3"/>
  </w:num>
  <w:num w:numId="13" w16cid:durableId="133807439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929385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38437816">
    <w:abstractNumId w:val="22"/>
  </w:num>
  <w:num w:numId="16" w16cid:durableId="591354916">
    <w:abstractNumId w:val="5"/>
  </w:num>
  <w:num w:numId="17" w16cid:durableId="93212941">
    <w:abstractNumId w:val="10"/>
  </w:num>
  <w:num w:numId="18" w16cid:durableId="1493569187">
    <w:abstractNumId w:val="6"/>
  </w:num>
  <w:num w:numId="19" w16cid:durableId="1190532051">
    <w:abstractNumId w:val="14"/>
  </w:num>
  <w:num w:numId="20" w16cid:durableId="395589127">
    <w:abstractNumId w:val="19"/>
  </w:num>
  <w:num w:numId="21" w16cid:durableId="161555605">
    <w:abstractNumId w:val="8"/>
  </w:num>
  <w:num w:numId="22" w16cid:durableId="1331324449">
    <w:abstractNumId w:val="21"/>
  </w:num>
  <w:num w:numId="23" w16cid:durableId="148065774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Xiaomi-Yi1">
    <w15:presenceInfo w15:providerId="None" w15:userId="Xiaomi-Yi1"/>
  </w15:person>
  <w15:person w15:author="Han Cha (LGE)">
    <w15:presenceInfo w15:providerId="None" w15:userId="Han Cha (LGE)"/>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7FF"/>
    <w:rsid w:val="00000FD8"/>
    <w:rsid w:val="00001728"/>
    <w:rsid w:val="000026BD"/>
    <w:rsid w:val="00003940"/>
    <w:rsid w:val="00005C54"/>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67C00"/>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4ACB"/>
    <w:rsid w:val="000B01BD"/>
    <w:rsid w:val="000B242A"/>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1D1F"/>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2B5E"/>
    <w:rsid w:val="00193C74"/>
    <w:rsid w:val="00194968"/>
    <w:rsid w:val="00194CD0"/>
    <w:rsid w:val="001953AB"/>
    <w:rsid w:val="00195BE9"/>
    <w:rsid w:val="001A72E1"/>
    <w:rsid w:val="001A7C8C"/>
    <w:rsid w:val="001B4740"/>
    <w:rsid w:val="001B49C9"/>
    <w:rsid w:val="001B564C"/>
    <w:rsid w:val="001C23F4"/>
    <w:rsid w:val="001C2E12"/>
    <w:rsid w:val="001C4F79"/>
    <w:rsid w:val="001C6F47"/>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3A46"/>
    <w:rsid w:val="00256B74"/>
    <w:rsid w:val="00256C71"/>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D771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4C5"/>
    <w:rsid w:val="00311B17"/>
    <w:rsid w:val="00311F67"/>
    <w:rsid w:val="00312D7D"/>
    <w:rsid w:val="00315FA8"/>
    <w:rsid w:val="003172DC"/>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6320"/>
    <w:rsid w:val="003401D0"/>
    <w:rsid w:val="00340728"/>
    <w:rsid w:val="00341B94"/>
    <w:rsid w:val="00344E9A"/>
    <w:rsid w:val="00345B12"/>
    <w:rsid w:val="00350824"/>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745DA"/>
    <w:rsid w:val="003802ED"/>
    <w:rsid w:val="00383096"/>
    <w:rsid w:val="00383B9E"/>
    <w:rsid w:val="00383DC1"/>
    <w:rsid w:val="0038637C"/>
    <w:rsid w:val="00390710"/>
    <w:rsid w:val="00390F30"/>
    <w:rsid w:val="0039346C"/>
    <w:rsid w:val="00394CE0"/>
    <w:rsid w:val="00395262"/>
    <w:rsid w:val="00397F62"/>
    <w:rsid w:val="003A207E"/>
    <w:rsid w:val="003A2EC0"/>
    <w:rsid w:val="003A2FDB"/>
    <w:rsid w:val="003A41EF"/>
    <w:rsid w:val="003A4347"/>
    <w:rsid w:val="003A4645"/>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94"/>
    <w:rsid w:val="00451CAD"/>
    <w:rsid w:val="00452607"/>
    <w:rsid w:val="00453012"/>
    <w:rsid w:val="004559F5"/>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30E3"/>
    <w:rsid w:val="004B4291"/>
    <w:rsid w:val="004B6435"/>
    <w:rsid w:val="004C123A"/>
    <w:rsid w:val="004C2C86"/>
    <w:rsid w:val="004C3D3A"/>
    <w:rsid w:val="004C44D2"/>
    <w:rsid w:val="004C7182"/>
    <w:rsid w:val="004C7CBB"/>
    <w:rsid w:val="004D0169"/>
    <w:rsid w:val="004D0FB5"/>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3171"/>
    <w:rsid w:val="00505AEE"/>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6AC7"/>
    <w:rsid w:val="00537444"/>
    <w:rsid w:val="00537809"/>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31BDE"/>
    <w:rsid w:val="00634F84"/>
    <w:rsid w:val="006355E6"/>
    <w:rsid w:val="00640AA0"/>
    <w:rsid w:val="0064238E"/>
    <w:rsid w:val="00642C9B"/>
    <w:rsid w:val="00646D99"/>
    <w:rsid w:val="00647401"/>
    <w:rsid w:val="00650999"/>
    <w:rsid w:val="00651A63"/>
    <w:rsid w:val="00651B72"/>
    <w:rsid w:val="00651E53"/>
    <w:rsid w:val="006528AA"/>
    <w:rsid w:val="00654FA6"/>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FCF"/>
    <w:rsid w:val="007069DC"/>
    <w:rsid w:val="00706AD7"/>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0F81"/>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6236"/>
    <w:rsid w:val="00832DED"/>
    <w:rsid w:val="00833654"/>
    <w:rsid w:val="00834885"/>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D79F6"/>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14B2A"/>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68F3"/>
    <w:rsid w:val="00960D52"/>
    <w:rsid w:val="00961B32"/>
    <w:rsid w:val="00962509"/>
    <w:rsid w:val="00962EA6"/>
    <w:rsid w:val="00963D20"/>
    <w:rsid w:val="009657CC"/>
    <w:rsid w:val="00966364"/>
    <w:rsid w:val="009667CC"/>
    <w:rsid w:val="00970DB3"/>
    <w:rsid w:val="00970DF5"/>
    <w:rsid w:val="00974BB0"/>
    <w:rsid w:val="00975BCD"/>
    <w:rsid w:val="009771A7"/>
    <w:rsid w:val="009818A2"/>
    <w:rsid w:val="00981AD1"/>
    <w:rsid w:val="009831EB"/>
    <w:rsid w:val="00984BE9"/>
    <w:rsid w:val="009856E5"/>
    <w:rsid w:val="0098577C"/>
    <w:rsid w:val="009861A5"/>
    <w:rsid w:val="009865DF"/>
    <w:rsid w:val="00986CDD"/>
    <w:rsid w:val="00987997"/>
    <w:rsid w:val="009928A9"/>
    <w:rsid w:val="009935BB"/>
    <w:rsid w:val="0099582B"/>
    <w:rsid w:val="00996CAA"/>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2E03"/>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16E8"/>
    <w:rsid w:val="00AD27C8"/>
    <w:rsid w:val="00AD2976"/>
    <w:rsid w:val="00AD2C8C"/>
    <w:rsid w:val="00AD3469"/>
    <w:rsid w:val="00AD4BC8"/>
    <w:rsid w:val="00AD4BD0"/>
    <w:rsid w:val="00AD51D6"/>
    <w:rsid w:val="00AD555B"/>
    <w:rsid w:val="00AD6B22"/>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1B4C"/>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BF643E"/>
    <w:rsid w:val="00C04FF7"/>
    <w:rsid w:val="00C057CB"/>
    <w:rsid w:val="00C05E5F"/>
    <w:rsid w:val="00C07241"/>
    <w:rsid w:val="00C078BD"/>
    <w:rsid w:val="00C12997"/>
    <w:rsid w:val="00C12B51"/>
    <w:rsid w:val="00C13C85"/>
    <w:rsid w:val="00C141F1"/>
    <w:rsid w:val="00C163E0"/>
    <w:rsid w:val="00C1675A"/>
    <w:rsid w:val="00C17DD5"/>
    <w:rsid w:val="00C213AD"/>
    <w:rsid w:val="00C214E2"/>
    <w:rsid w:val="00C238AA"/>
    <w:rsid w:val="00C24650"/>
    <w:rsid w:val="00C2545E"/>
    <w:rsid w:val="00C25465"/>
    <w:rsid w:val="00C301D1"/>
    <w:rsid w:val="00C30564"/>
    <w:rsid w:val="00C31806"/>
    <w:rsid w:val="00C33079"/>
    <w:rsid w:val="00C35235"/>
    <w:rsid w:val="00C35D29"/>
    <w:rsid w:val="00C42655"/>
    <w:rsid w:val="00C4377E"/>
    <w:rsid w:val="00C449DC"/>
    <w:rsid w:val="00C44B10"/>
    <w:rsid w:val="00C4527F"/>
    <w:rsid w:val="00C47869"/>
    <w:rsid w:val="00C545E7"/>
    <w:rsid w:val="00C55A12"/>
    <w:rsid w:val="00C56FA8"/>
    <w:rsid w:val="00C63157"/>
    <w:rsid w:val="00C63C8E"/>
    <w:rsid w:val="00C6553E"/>
    <w:rsid w:val="00C659F0"/>
    <w:rsid w:val="00C678C3"/>
    <w:rsid w:val="00C70243"/>
    <w:rsid w:val="00C709E9"/>
    <w:rsid w:val="00C72CAF"/>
    <w:rsid w:val="00C7332B"/>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1B53"/>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B75"/>
    <w:rsid w:val="00DA351B"/>
    <w:rsid w:val="00DA366D"/>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70"/>
    <w:rsid w:val="00DF1DE4"/>
    <w:rsid w:val="00DF1F59"/>
    <w:rsid w:val="00DF2CEA"/>
    <w:rsid w:val="00DF2F50"/>
    <w:rsid w:val="00DF3213"/>
    <w:rsid w:val="00DF5F23"/>
    <w:rsid w:val="00DF7C20"/>
    <w:rsid w:val="00E038FB"/>
    <w:rsid w:val="00E0651E"/>
    <w:rsid w:val="00E11E0C"/>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367"/>
    <w:rsid w:val="00E77645"/>
    <w:rsid w:val="00E77AEC"/>
    <w:rsid w:val="00E80D45"/>
    <w:rsid w:val="00E8162D"/>
    <w:rsid w:val="00E818EF"/>
    <w:rsid w:val="00E81ACC"/>
    <w:rsid w:val="00E83697"/>
    <w:rsid w:val="00E859B6"/>
    <w:rsid w:val="00E862B3"/>
    <w:rsid w:val="00E863F5"/>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79D"/>
    <w:rsid w:val="00F30650"/>
    <w:rsid w:val="00F31372"/>
    <w:rsid w:val="00F3182E"/>
    <w:rsid w:val="00F325DC"/>
    <w:rsid w:val="00F33044"/>
    <w:rsid w:val="00F357E5"/>
    <w:rsid w:val="00F360E2"/>
    <w:rsid w:val="00F36119"/>
    <w:rsid w:val="00F37743"/>
    <w:rsid w:val="00F40C2F"/>
    <w:rsid w:val="00F416A5"/>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6911087"/>
  <w15:docId w15:val="{8639E92E-FBCD-4F7F-9434-F9B29A91C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0"/>
    <w:semiHidden/>
    <w:qFormat/>
    <w:pPr>
      <w:ind w:left="1418" w:hanging="1418"/>
    </w:pPr>
  </w:style>
  <w:style w:type="paragraph" w:styleId="30">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4">
    <w:name w:val="Note Heading"/>
    <w:basedOn w:val="a"/>
    <w:next w:val="a"/>
    <w:link w:val="Char0"/>
    <w:qFormat/>
    <w:pPr>
      <w:spacing w:after="0"/>
    </w:pPr>
  </w:style>
  <w:style w:type="paragraph" w:styleId="a5">
    <w:name w:val="Normal Indent"/>
    <w:basedOn w:val="a"/>
    <w:qFormat/>
    <w:pPr>
      <w:ind w:left="720"/>
    </w:pPr>
  </w:style>
  <w:style w:type="paragraph" w:styleId="a6">
    <w:name w:val="caption"/>
    <w:basedOn w:val="a"/>
    <w:next w:val="a"/>
    <w:link w:val="Char1"/>
    <w:uiPriority w:val="35"/>
    <w:unhideWhenUsed/>
    <w:qFormat/>
    <w:pPr>
      <w:spacing w:after="200"/>
    </w:pPr>
    <w:rPr>
      <w:i/>
      <w:iCs/>
      <w:color w:val="44546A" w:themeColor="text2"/>
      <w:sz w:val="18"/>
      <w:szCs w:val="18"/>
    </w:rPr>
  </w:style>
  <w:style w:type="paragraph" w:styleId="a7">
    <w:name w:val="annotation text"/>
    <w:basedOn w:val="a"/>
    <w:link w:val="Char2"/>
    <w:qFormat/>
  </w:style>
  <w:style w:type="paragraph" w:styleId="a8">
    <w:name w:val="Salutation"/>
    <w:basedOn w:val="a"/>
    <w:next w:val="a"/>
    <w:link w:val="Char3"/>
    <w:qFormat/>
  </w:style>
  <w:style w:type="paragraph" w:styleId="a9">
    <w:name w:val="Plain Text"/>
    <w:basedOn w:val="a"/>
    <w:link w:val="Char4"/>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a">
    <w:name w:val="footer"/>
    <w:basedOn w:val="a"/>
    <w:link w:val="Char5"/>
    <w:qFormat/>
    <w:pPr>
      <w:tabs>
        <w:tab w:val="center" w:pos="4513"/>
        <w:tab w:val="right" w:pos="9026"/>
      </w:tabs>
      <w:spacing w:after="0"/>
    </w:pPr>
  </w:style>
  <w:style w:type="paragraph" w:styleId="ab">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Signature"/>
    <w:basedOn w:val="a"/>
    <w:link w:val="Char7"/>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d">
    <w:name w:val="annotation subject"/>
    <w:basedOn w:val="a7"/>
    <w:next w:val="a7"/>
    <w:link w:val="Char8"/>
    <w:qFormat/>
    <w:rPr>
      <w:b/>
      <w:bCs/>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Char2">
    <w:name w:val="메모 텍스트 Char"/>
    <w:basedOn w:val="a0"/>
    <w:link w:val="a7"/>
    <w:qFormat/>
    <w:rPr>
      <w:lang w:eastAsia="en-US"/>
    </w:rPr>
  </w:style>
  <w:style w:type="character" w:customStyle="1" w:styleId="Char8">
    <w:name w:val="메모 주제 Char"/>
    <w:basedOn w:val="Char2"/>
    <w:link w:val="ad"/>
    <w:qFormat/>
    <w:rPr>
      <w:b/>
      <w:bCs/>
      <w:lang w:eastAsia="en-US"/>
    </w:rPr>
  </w:style>
  <w:style w:type="character" w:customStyle="1" w:styleId="Char">
    <w:name w:val="매크로 텍스트 Char"/>
    <w:basedOn w:val="a0"/>
    <w:link w:val="a3"/>
    <w:qFormat/>
    <w:rPr>
      <w:rFonts w:ascii="Consolas" w:hAnsi="Consolas" w:cs="Consolas"/>
      <w:lang w:eastAsia="en-US"/>
    </w:rPr>
  </w:style>
  <w:style w:type="character" w:customStyle="1" w:styleId="Char0">
    <w:name w:val="각주/미주 머리글 Char"/>
    <w:basedOn w:val="a0"/>
    <w:link w:val="a4"/>
    <w:qFormat/>
    <w:rPr>
      <w:lang w:eastAsia="en-US"/>
    </w:rPr>
  </w:style>
  <w:style w:type="character" w:customStyle="1" w:styleId="Char4">
    <w:name w:val="글자만 Char"/>
    <w:basedOn w:val="a0"/>
    <w:link w:val="a9"/>
    <w:qFormat/>
    <w:rPr>
      <w:rFonts w:ascii="Consolas" w:hAnsi="Consolas" w:cs="Consolas"/>
      <w:sz w:val="21"/>
      <w:szCs w:val="21"/>
      <w:lang w:eastAsia="en-US"/>
    </w:rPr>
  </w:style>
  <w:style w:type="character" w:customStyle="1" w:styleId="Char3">
    <w:name w:val="인사말 Char"/>
    <w:basedOn w:val="a0"/>
    <w:link w:val="a8"/>
    <w:qFormat/>
    <w:rPr>
      <w:lang w:eastAsia="en-US"/>
    </w:rPr>
  </w:style>
  <w:style w:type="character" w:customStyle="1" w:styleId="Char7">
    <w:name w:val="서명 Char"/>
    <w:basedOn w:val="a0"/>
    <w:link w:val="ac"/>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6">
    <w:name w:val="머리글 Char"/>
    <w:basedOn w:val="a0"/>
    <w:link w:val="ab"/>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2">
    <w:name w:val="List Paragraph"/>
    <w:basedOn w:val="a"/>
    <w:uiPriority w:val="34"/>
    <w:qFormat/>
    <w:pPr>
      <w:ind w:left="720"/>
      <w:contextualSpacing/>
    </w:pPr>
  </w:style>
  <w:style w:type="character" w:customStyle="1" w:styleId="Char1">
    <w:name w:val="캡션 Char"/>
    <w:link w:val="a6"/>
    <w:qFormat/>
    <w:rPr>
      <w:i/>
      <w:iCs/>
      <w:color w:val="44546A" w:themeColor="text2"/>
      <w:sz w:val="18"/>
      <w:szCs w:val="18"/>
      <w:lang w:eastAsia="en-US"/>
    </w:rPr>
  </w:style>
  <w:style w:type="character" w:customStyle="1" w:styleId="Char5">
    <w:name w:val="바닥글 Char"/>
    <w:basedOn w:val="a0"/>
    <w:link w:val="aa"/>
    <w:qFormat/>
    <w:rPr>
      <w:lang w:eastAsia="en-US"/>
    </w:rPr>
  </w:style>
  <w:style w:type="character" w:customStyle="1" w:styleId="3Char">
    <w:name w:val="제목 3 Char"/>
    <w:basedOn w:val="a0"/>
    <w:link w:val="3"/>
    <w:qFormat/>
    <w:rPr>
      <w:rFonts w:ascii="Arial" w:hAnsi="Arial"/>
      <w:sz w:val="28"/>
      <w:lang w:eastAsia="en-US"/>
    </w:rPr>
  </w:style>
  <w:style w:type="paragraph" w:styleId="af3">
    <w:name w:val="Normal (Web)"/>
    <w:basedOn w:val="a"/>
    <w:uiPriority w:val="99"/>
    <w:unhideWhenUsed/>
    <w:rsid w:val="00A44FE1"/>
    <w:pPr>
      <w:spacing w:before="100" w:beforeAutospacing="1" w:after="100" w:afterAutospacing="1"/>
    </w:pPr>
    <w:rPr>
      <w:rFonts w:ascii="Calibri" w:eastAsia="바탕" w:hAnsi="Calibri" w:cs="Calibri"/>
      <w:sz w:val="22"/>
      <w:szCs w:val="22"/>
      <w:lang w:val="en-IN" w:eastAsia="en-IN"/>
    </w:rPr>
  </w:style>
  <w:style w:type="character" w:styleId="af4">
    <w:name w:val="Strong"/>
    <w:basedOn w:val="a0"/>
    <w:uiPriority w:val="22"/>
    <w:qFormat/>
    <w:rsid w:val="00A44FE1"/>
    <w:rPr>
      <w:b/>
      <w:bCs/>
    </w:rPr>
  </w:style>
  <w:style w:type="paragraph" w:styleId="af5">
    <w:name w:val="Balloon Text"/>
    <w:basedOn w:val="a"/>
    <w:link w:val="Char9"/>
    <w:semiHidden/>
    <w:unhideWhenUsed/>
    <w:rsid w:val="00A44FE1"/>
    <w:pPr>
      <w:spacing w:after="0"/>
    </w:pPr>
    <w:rPr>
      <w:rFonts w:asciiTheme="majorHAnsi" w:eastAsiaTheme="majorEastAsia" w:hAnsiTheme="majorHAnsi" w:cstheme="majorBidi"/>
      <w:sz w:val="18"/>
      <w:szCs w:val="18"/>
    </w:rPr>
  </w:style>
  <w:style w:type="character" w:customStyle="1" w:styleId="Char9">
    <w:name w:val="풍선 도움말 텍스트 Char"/>
    <w:basedOn w:val="a0"/>
    <w:link w:val="af5"/>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a0"/>
    <w:uiPriority w:val="99"/>
    <w:semiHidden/>
    <w:unhideWhenUsed/>
    <w:rsid w:val="00276674"/>
    <w:rPr>
      <w:color w:val="605E5C"/>
      <w:shd w:val="clear" w:color="auto" w:fill="E1DFDD"/>
    </w:rPr>
  </w:style>
  <w:style w:type="paragraph" w:styleId="af6">
    <w:name w:val="Revision"/>
    <w:hidden/>
    <w:uiPriority w:val="99"/>
    <w:semiHidden/>
    <w:rsid w:val="00DE206B"/>
    <w:rPr>
      <w:lang w:val="en-GB" w:eastAsia="en-US"/>
    </w:rPr>
  </w:style>
  <w:style w:type="paragraph" w:customStyle="1" w:styleId="Obs-prop">
    <w:name w:val="Obs-prop"/>
    <w:basedOn w:val="a"/>
    <w:next w:val="a"/>
    <w:qFormat/>
    <w:rsid w:val="00C7332B"/>
    <w:pPr>
      <w:spacing w:after="160"/>
    </w:pPr>
    <w:rPr>
      <w:rFonts w:eastAsiaTheme="minorHAnsi" w:cstheme="minorBidi"/>
      <w:b/>
      <w:bCs/>
      <w:szCs w:val="22"/>
    </w:rPr>
  </w:style>
  <w:style w:type="character" w:customStyle="1" w:styleId="PLChar">
    <w:name w:val="PL Char"/>
    <w:link w:val="PL"/>
    <w:qFormat/>
    <w:rsid w:val="00C7332B"/>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8.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450.zip" TargetMode="External"/><Relationship Id="rId159" Type="http://schemas.openxmlformats.org/officeDocument/2006/relationships/hyperlink" Target="https://www.3gpp.org/ftp/TSG_RAN/WG2_RL2/TSGR2_132/Docs/R2-2508972.zip" TargetMode="External"/><Relationship Id="rId107" Type="http://schemas.openxmlformats.org/officeDocument/2006/relationships/hyperlink" Target="https://www.3gpp.org/ftp/TSG_RAN/WG2_RL2/TSGR2_132/Docs/R2-2508220.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77.zip" TargetMode="External"/><Relationship Id="rId149" Type="http://schemas.openxmlformats.org/officeDocument/2006/relationships/hyperlink" Target="https://www.3gpp.org/ftp/TSG_RAN/WG2_RL2/TSGR2_132/Docs/R2-2508414.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fontTable" Target="fontTable.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23.zip" TargetMode="External"/><Relationship Id="rId139"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510.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874.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614.zip" TargetMode="External"/><Relationship Id="rId145" Type="http://schemas.openxmlformats.org/officeDocument/2006/relationships/package" Target="embeddings/Microsoft_PowerPoint_Slide1.sldx"/><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510.zip" TargetMode="External"/><Relationship Id="rId119"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098.zip" TargetMode="External"/><Relationship Id="rId135" Type="http://schemas.openxmlformats.org/officeDocument/2006/relationships/hyperlink" Target="https://www.3gpp.org/ftp/TSG_RAN/WG2_RL2/TSGR2_132/Docs/R2-2508112.zip" TargetMode="External"/><Relationship Id="rId151" Type="http://schemas.openxmlformats.org/officeDocument/2006/relationships/hyperlink" Target="https://www.3gpp.org/ftp/TSG_RAN/WG2_RL2/TSGR2_132/Docs/R2-2508609.zip" TargetMode="External"/><Relationship Id="rId156" Type="http://schemas.openxmlformats.org/officeDocument/2006/relationships/hyperlink" Target="https://www.3gpp.org/ftp/TSG_RAN/WG2_RL2/TSGR2_132/Docs/R2-250887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349.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5.zip" TargetMode="External"/><Relationship Id="rId120" Type="http://schemas.openxmlformats.org/officeDocument/2006/relationships/hyperlink" Target="https://www.3gpp.org/ftp/TSG_RAN/WG2_RL2/TSGR2_132/Docs/R2-2508649.zip" TargetMode="External"/><Relationship Id="rId125"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649.zip" TargetMode="External"/><Relationship Id="rId146" Type="http://schemas.openxmlformats.org/officeDocument/2006/relationships/hyperlink" Target="https://www.3gpp.org/ftp/TSG_RAN/WG2_RL2/TSGR2_132/Docs/R2-2508139.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86.zip" TargetMode="External"/><Relationship Id="rId115" Type="http://schemas.openxmlformats.org/officeDocument/2006/relationships/hyperlink" Target="https://www.3gpp.org/ftp/TSG_RAN/WG2_RL2/TSGR2_132/Docs/R2-2508609.zip" TargetMode="External"/><Relationship Id="rId131" Type="http://schemas.openxmlformats.org/officeDocument/2006/relationships/hyperlink" Target="https://www.3gpp.org/ftp/TSG_RAN/WG2_RL2/TSGR2_132/Docs/R2-2508051.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946.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23.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51.zip" TargetMode="External"/><Relationship Id="rId105" Type="http://schemas.openxmlformats.org/officeDocument/2006/relationships/hyperlink" Target="https://www.3gpp.org/ftp/TSG_RAN/WG2_RL2/TSGR2_132/Docs/R2-2508139.zip" TargetMode="External"/><Relationship Id="rId126" Type="http://schemas.openxmlformats.org/officeDocument/2006/relationships/hyperlink" Target="https://www.3gpp.org/ftp/TSG_RAN/WG2_RL2/TSGR2_132/Docs/R2-2508972.zip" TargetMode="External"/><Relationship Id="rId147" Type="http://schemas.openxmlformats.org/officeDocument/2006/relationships/hyperlink" Target="https://www.3gpp.org/ftp/TSG_RAN/WG2_RL2/TSGR2_132/Docs/R2-2508175.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758.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14.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9014.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06.zip" TargetMode="External"/><Relationship Id="rId132" Type="http://schemas.openxmlformats.org/officeDocument/2006/relationships/hyperlink" Target="https://www.3gpp.org/ftp/TSG_RAN/WG2_RL2/TSGR2_132/Docs/R2-2508115.zip" TargetMode="External"/><Relationship Id="rId153"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75.zip" TargetMode="External"/><Relationship Id="rId127" Type="http://schemas.openxmlformats.org/officeDocument/2006/relationships/hyperlink" Target="https://www.3gpp.org/ftp/TSG_RAN/WG2_RL2/TSGR2_132/Docs/R2-2509014.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80.zip" TargetMode="External"/><Relationship Id="rId122" Type="http://schemas.openxmlformats.org/officeDocument/2006/relationships/hyperlink" Target="https://www.3gpp.org/ftp/TSG_RAN/WG2_RL2/TSGR2_132/Docs/R2-2508781.zip" TargetMode="External"/><Relationship Id="rId143" Type="http://schemas.openxmlformats.org/officeDocument/2006/relationships/package" Target="embeddings/Microsoft_PowerPoint_Slide.sldx"/><Relationship Id="rId148"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14.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220.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98.zip" TargetMode="External"/><Relationship Id="rId123" Type="http://schemas.openxmlformats.org/officeDocument/2006/relationships/hyperlink" Target="https://www.3gpp.org/ftp/TSG_RAN/WG2_RL2/TSGR2_132/Docs/R2-2508852.zip" TargetMode="External"/><Relationship Id="rId144" Type="http://schemas.openxmlformats.org/officeDocument/2006/relationships/image" Target="media/image10.emf"/><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50.zip" TargetMode="External"/><Relationship Id="rId134" Type="http://schemas.openxmlformats.org/officeDocument/2006/relationships/hyperlink" Target="https://www.3gpp.org/ftp/TSG_RAN/WG2_RL2/TSGR2_132/Docs/R2-2508618.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C685BB-5980-44FF-A18D-71ACCA856BAC}">
  <ds:schemaRefs>
    <ds:schemaRef ds:uri="http://schemas.openxmlformats.org/officeDocument/2006/bibliography"/>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 id="{a7295cc1-d279-42ac-ab4d-3b0f4fece050}" enabled="1" method="Standard" siteId="{a19f121d-81e1-4858-a9d8-736e267fd4c7}" removed="0"/>
</clbl:labelList>
</file>

<file path=docProps/app.xml><?xml version="1.0" encoding="utf-8"?>
<Properties xmlns="http://schemas.openxmlformats.org/officeDocument/2006/extended-properties" xmlns:vt="http://schemas.openxmlformats.org/officeDocument/2006/docPropsVTypes">
  <Template>Normal</Template>
  <TotalTime>82</TotalTime>
  <Pages>61</Pages>
  <Words>30278</Words>
  <Characters>172586</Characters>
  <Application>Microsoft Office Word</Application>
  <DocSecurity>0</DocSecurity>
  <Lines>1438</Lines>
  <Paragraphs>404</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202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Han Cha (LGE)</cp:lastModifiedBy>
  <cp:revision>22</cp:revision>
  <dcterms:created xsi:type="dcterms:W3CDTF">2026-01-23T00:22:00Z</dcterms:created>
  <dcterms:modified xsi:type="dcterms:W3CDTF">2026-01-23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y fmtid="{D5CDD505-2E9C-101B-9397-08002B2CF9AE}" pid="20" name="CWM56d1a9d0f81811f08000318d0000318d">
    <vt:lpwstr>CWMcJk1vbtKOWpgvHT+DfBEqhHKka5uNBKzdrue9YyOAS8K7R1nZdapdor80EB2xK/ZhcaUzcs/GjV9kFMZFOAZWA==</vt:lpwstr>
  </property>
</Properties>
</file>